
<file path=[Content_Types].xml><?xml version="1.0" encoding="utf-8"?>
<Types xmlns="http://schemas.openxmlformats.org/package/2006/content-types">
  <Default Extension="png" ContentType="image/png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9"/>
  </p:notesMasterIdLst>
  <p:sldIdLst>
    <p:sldId id="256" r:id="rId2"/>
    <p:sldId id="260" r:id="rId3"/>
    <p:sldId id="317" r:id="rId4"/>
    <p:sldId id="341" r:id="rId5"/>
    <p:sldId id="318" r:id="rId6"/>
    <p:sldId id="323" r:id="rId7"/>
    <p:sldId id="324" r:id="rId8"/>
    <p:sldId id="333" r:id="rId9"/>
    <p:sldId id="334" r:id="rId10"/>
    <p:sldId id="335" r:id="rId11"/>
    <p:sldId id="336" r:id="rId12"/>
    <p:sldId id="325" r:id="rId13"/>
    <p:sldId id="319" r:id="rId14"/>
    <p:sldId id="320" r:id="rId15"/>
    <p:sldId id="321" r:id="rId16"/>
    <p:sldId id="322" r:id="rId17"/>
    <p:sldId id="326" r:id="rId18"/>
    <p:sldId id="327" r:id="rId19"/>
    <p:sldId id="329" r:id="rId20"/>
    <p:sldId id="330" r:id="rId21"/>
    <p:sldId id="331" r:id="rId22"/>
    <p:sldId id="332" r:id="rId23"/>
    <p:sldId id="339" r:id="rId24"/>
    <p:sldId id="340" r:id="rId25"/>
    <p:sldId id="337" r:id="rId26"/>
    <p:sldId id="338" r:id="rId27"/>
    <p:sldId id="316" r:id="rId28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FF"/>
    <a:srgbClr val="4F81BD"/>
    <a:srgbClr val="C00000"/>
    <a:srgbClr val="FF00FF"/>
    <a:srgbClr val="8FCE4A"/>
    <a:srgbClr val="1DE93F"/>
    <a:srgbClr val="82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3C2FFA5D-87B4-456A-9821-1D502468CF0F}" styleName="Themed Style 1 - Accent 1">
    <a:tblBg>
      <a:fillRef idx="2">
        <a:schemeClr val="accent1"/>
      </a:fillRef>
      <a:effectRef idx="1">
        <a:schemeClr val="accent1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Ref idx="1">
              <a:schemeClr val="accent1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  <a:fill>
          <a:solidFill>
            <a:schemeClr val="accent1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1"/>
            </a:lnRef>
          </a:left>
          <a:right>
            <a:lnRef idx="2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2">
              <a:schemeClr val="accent1"/>
            </a:lnRef>
          </a:top>
          <a:bottom>
            <a:lnRef idx="2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firstRow>
  </a:tblStyle>
  <a:tblStyle styleId="{284E427A-3D55-4303-BF80-6455036E1DE7}" styleName="Themed Style 1 - Accent 2">
    <a:tblBg>
      <a:fillRef idx="2">
        <a:schemeClr val="accent2"/>
      </a:fillRef>
      <a:effectRef idx="1">
        <a:schemeClr val="accent2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Ref idx="1">
              <a:schemeClr val="accent2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</a:tcBdr>
        <a:fill>
          <a:solidFill>
            <a:schemeClr val="accent2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2"/>
            </a:lnRef>
          </a:left>
          <a:right>
            <a:lnRef idx="2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2">
              <a:schemeClr val="accent2"/>
            </a:lnRef>
          </a:top>
          <a:bottom>
            <a:lnRef idx="2">
              <a:schemeClr val="accent2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2"/>
          </a:solidFill>
        </a:fill>
      </a:tcStyle>
    </a:firstRow>
  </a:tblStyle>
  <a:tblStyle styleId="{793D81CF-94F2-401A-BA57-92F5A7B2D0C5}" styleName="Medium Style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dk1"/>
              </a:solidFill>
            </a:ln>
          </a:left>
          <a:right>
            <a:ln w="12700" cmpd="sng">
              <a:solidFill>
                <a:schemeClr val="dk1"/>
              </a:solidFill>
            </a:ln>
          </a:right>
          <a:top>
            <a:ln w="12700" cmpd="sng">
              <a:solidFill>
                <a:schemeClr val="dk1"/>
              </a:solidFill>
            </a:ln>
          </a:top>
          <a:bottom>
            <a:ln w="12700" cmpd="sng">
              <a:solidFill>
                <a:schemeClr val="dk1"/>
              </a:solidFill>
            </a:ln>
          </a:bottom>
          <a:insideH>
            <a:ln w="12700" cmpd="sng">
              <a:solidFill>
                <a:schemeClr val="dk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8025" autoAdjust="0"/>
    <p:restoredTop sz="91819" autoAdjust="0"/>
  </p:normalViewPr>
  <p:slideViewPr>
    <p:cSldViewPr>
      <p:cViewPr varScale="1">
        <p:scale>
          <a:sx n="58" d="100"/>
          <a:sy n="58" d="100"/>
        </p:scale>
        <p:origin x="1230" y="7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BDB02B0-21C3-4130-8817-1E308AC15CD1}" type="datetimeFigureOut">
              <a:rPr lang="en-US" smtClean="0"/>
              <a:pPr/>
              <a:t>6/9/2016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8808B0A-50D4-480C-A498-C0A3D9DFF80D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6841484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A Location trajectory is a </a:t>
            </a:r>
            <a:r>
              <a:rPr lang="en-US" altLang="zh-CN" baseline="0" dirty="0"/>
              <a:t>geospatial</a:t>
            </a:r>
            <a:r>
              <a:rPr lang="en-US" altLang="zh-CN" dirty="0"/>
              <a:t> trail</a:t>
            </a:r>
            <a:r>
              <a:rPr lang="en-US" altLang="zh-CN" baseline="0" dirty="0"/>
              <a:t> generated by a moving object.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Typically, this trail is represented by of a set of time-ordered points.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zh-CN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e advance of location-acquisition technologies has boosted the increase of location trajectories, which record the trails of a variety of moving objects, such as people, vehicles, animals and nature phenomena. 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zh-CN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ese trajectories have not only enabled many applications significantly changing the way we live but also provided us with the scientific observations to understand the objects creating the trajectory. 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zh-CN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As a result, the location trajectory has become the foundation a lot of research and attracted intensive attentions from a multitude of areas including computer sciences, biology, sociology, geography, and climatology, etc. </a:t>
            </a:r>
            <a:endParaRPr lang="zh-CN" altLang="zh-CN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endParaRPr lang="en-US" altLang="zh-C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8808B0A-50D4-480C-A498-C0A3D9DFF80D}" type="slidenum">
              <a:rPr lang="en-US" smtClean="0"/>
              <a:pPr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4952071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23A62CE-2268-4F63-9682-E3FA76A4DDF5}" type="slidenum">
              <a:rPr lang="en-US" smtClean="0"/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0181901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Why the coefficient is 3? Because we assume the data distribution is </a:t>
            </a:r>
            <a:r>
              <a:rPr lang="en-US" dirty="0" err="1"/>
              <a:t>Gussian</a:t>
            </a:r>
            <a:r>
              <a:rPr lang="en-US" dirty="0"/>
              <a:t> Distribution, 3 is the </a:t>
            </a:r>
            <a:r>
              <a:rPr lang="en-US" altLang="zh-CN" dirty="0"/>
              <a:t>standard</a:t>
            </a:r>
            <a:r>
              <a:rPr lang="zh-CN" altLang="en-US" dirty="0"/>
              <a:t> </a:t>
            </a:r>
            <a:r>
              <a:rPr lang="en-US" dirty="0"/>
              <a:t>coefficient </a:t>
            </a:r>
            <a:r>
              <a:rPr lang="en-US" altLang="zh-CN" dirty="0"/>
              <a:t>to</a:t>
            </a:r>
            <a:r>
              <a:rPr lang="zh-CN" altLang="en-US" dirty="0"/>
              <a:t> </a:t>
            </a:r>
            <a:r>
              <a:rPr lang="en-US" altLang="zh-CN" dirty="0"/>
              <a:t>detect</a:t>
            </a:r>
            <a:r>
              <a:rPr lang="zh-CN" altLang="en-US" dirty="0"/>
              <a:t> </a:t>
            </a:r>
            <a:r>
              <a:rPr lang="en-US" altLang="zh-CN" dirty="0"/>
              <a:t>outlier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2C7C6F1-77FC-44B1-9311-C6F06350158A}" type="slidenum">
              <a:rPr lang="en-US" smtClean="0"/>
              <a:t>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81839884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In the beginning</a:t>
            </a:r>
            <a:r>
              <a:rPr lang="en-US" baseline="0" dirty="0"/>
              <a:t> of the slides, </a:t>
            </a:r>
            <a:r>
              <a:rPr lang="en-US" dirty="0"/>
              <a:t>need to specify the reduce</a:t>
            </a:r>
            <a:r>
              <a:rPr lang="en-US" baseline="0" dirty="0"/>
              <a:t> of searching space. (we are not searching through entire pool of social media)</a:t>
            </a:r>
            <a:endParaRPr lang="en-US" dirty="0"/>
          </a:p>
          <a:p>
            <a:endParaRPr lang="en-US" dirty="0"/>
          </a:p>
          <a:p>
            <a:r>
              <a:rPr lang="en-US" dirty="0"/>
              <a:t>Trying to identify the set of key words that only in recent document but not in historical documents () ,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2C7C6F1-77FC-44B1-9311-C6F06350158A}" type="slidenum">
              <a:rPr lang="en-US" smtClean="0"/>
              <a:t>2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11623096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a likelihood ratio test is used to compare the fit of two models, one of which (the null model) is a special case of the other (the alternative model).</a:t>
            </a:r>
          </a:p>
          <a:p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Each of the two competing models is separately fitted to the data with the log-likelihood recorded. </a:t>
            </a:r>
          </a:p>
          <a:p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e test statistic is negative twice the difference in these log-likelihoods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F62C70E-E84A-48C7-A87B-414D8EEA9A95}" type="slidenum">
              <a:rPr lang="en-US" smtClean="0"/>
              <a:t>2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31501752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FB080AD-B33F-4254-9C37-8250C2DB56F8}" type="slidenum">
              <a:rPr lang="zh-CN" altLang="en-US" smtClean="0"/>
              <a:t>2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5943653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4F3DF59-C8CA-4249-B8D4-5D785865EF9F}" type="datetimeFigureOut">
              <a:rPr lang="en-US" smtClean="0"/>
              <a:pPr/>
              <a:t>6/9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A042993-3BDD-43C2-9241-1404AD172E49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4F3DF59-C8CA-4249-B8D4-5D785865EF9F}" type="datetimeFigureOut">
              <a:rPr lang="en-US" smtClean="0"/>
              <a:pPr/>
              <a:t>6/9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A042993-3BDD-43C2-9241-1404AD172E49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4F3DF59-C8CA-4249-B8D4-5D785865EF9F}" type="datetimeFigureOut">
              <a:rPr lang="en-US" smtClean="0"/>
              <a:pPr/>
              <a:t>6/9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A042993-3BDD-43C2-9241-1404AD172E49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 name="1_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01595" y="1187659"/>
            <a:ext cx="8380412" cy="553998"/>
          </a:xfrm>
        </p:spPr>
        <p:txBody>
          <a:bodyPr/>
          <a:lstStyle>
            <a:lvl1pPr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lang="en-US" sz="4000" spc="-300" dirty="0">
                <a:ln w="3175">
                  <a:noFill/>
                </a:ln>
                <a:solidFill>
                  <a:schemeClr val="tx1"/>
                </a:solidFill>
                <a:effectLst/>
                <a:latin typeface="Segoe" pitchFamily="34" charset="0"/>
                <a:ea typeface="+mn-ea"/>
                <a:cs typeface="Arial" charset="0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81000" y="2080056"/>
            <a:ext cx="8380412" cy="4366054"/>
          </a:xfrm>
        </p:spPr>
        <p:txBody>
          <a:bodyPr/>
          <a:lstStyle>
            <a:lvl1pPr>
              <a:buFontTx/>
              <a:buBlip>
                <a:blip r:embed="rId2"/>
              </a:buBlip>
              <a:defRPr/>
            </a:lvl1pPr>
            <a:lvl2pPr>
              <a:buFontTx/>
              <a:buBlip>
                <a:blip r:embed="rId3"/>
              </a:buBlip>
              <a:defRPr/>
            </a:lvl2pPr>
            <a:lvl3pPr>
              <a:buFontTx/>
              <a:buBlip>
                <a:blip r:embed="rId3"/>
              </a:buBlip>
              <a:defRPr/>
            </a:lvl3pPr>
            <a:lvl4pPr>
              <a:buFontTx/>
              <a:buBlip>
                <a:blip r:embed="rId3"/>
              </a:buBlip>
              <a:defRPr/>
            </a:lvl4pPr>
            <a:lvl5pPr>
              <a:buFontTx/>
              <a:buBlip>
                <a:blip r:embed="rId3"/>
              </a:buBlip>
              <a:defRPr/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7070725" y="6221413"/>
            <a:ext cx="1905000" cy="457200"/>
          </a:xfrm>
          <a:prstGeom prst="rect">
            <a:avLst/>
          </a:prstGeom>
          <a:ln/>
        </p:spPr>
        <p:txBody>
          <a:bodyPr lIns="91425" tIns="45713" rIns="91425" bIns="45713"/>
          <a:lstStyle>
            <a:lvl1pPr algn="r">
              <a:defRPr sz="1700"/>
            </a:lvl1pPr>
          </a:lstStyle>
          <a:p>
            <a:pPr>
              <a:defRPr/>
            </a:pPr>
            <a:fld id="{05F79666-4A2A-48BF-BA9C-3DB79E90F9E5}" type="slidenum">
              <a:rPr lang="zh-CN" altLang="en-US" smtClean="0"/>
              <a:pPr>
                <a:defRPr/>
              </a:pPr>
              <a:t>‹#›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592605663"/>
      </p:ext>
    </p:extLst>
  </p:cSld>
  <p:clrMapOvr>
    <a:masterClrMapping/>
  </p:clrMapOvr>
  <p:transition>
    <p:fade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4F3DF59-C8CA-4249-B8D4-5D785865EF9F}" type="datetimeFigureOut">
              <a:rPr lang="en-US" smtClean="0"/>
              <a:pPr/>
              <a:t>6/9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A042993-3BDD-43C2-9241-1404AD172E49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4F3DF59-C8CA-4249-B8D4-5D785865EF9F}" type="datetimeFigureOut">
              <a:rPr lang="en-US" smtClean="0"/>
              <a:pPr/>
              <a:t>6/9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A042993-3BDD-43C2-9241-1404AD172E49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4F3DF59-C8CA-4249-B8D4-5D785865EF9F}" type="datetimeFigureOut">
              <a:rPr lang="en-US" smtClean="0"/>
              <a:pPr/>
              <a:t>6/9/2016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A042993-3BDD-43C2-9241-1404AD172E49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4F3DF59-C8CA-4249-B8D4-5D785865EF9F}" type="datetimeFigureOut">
              <a:rPr lang="en-US" smtClean="0"/>
              <a:pPr/>
              <a:t>6/9/2016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A042993-3BDD-43C2-9241-1404AD172E49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4F3DF59-C8CA-4249-B8D4-5D785865EF9F}" type="datetimeFigureOut">
              <a:rPr lang="en-US" smtClean="0"/>
              <a:pPr/>
              <a:t>6/9/2016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A042993-3BDD-43C2-9241-1404AD172E49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4F3DF59-C8CA-4249-B8D4-5D785865EF9F}" type="datetimeFigureOut">
              <a:rPr lang="en-US" smtClean="0"/>
              <a:pPr/>
              <a:t>6/9/2016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A042993-3BDD-43C2-9241-1404AD172E49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4F3DF59-C8CA-4249-B8D4-5D785865EF9F}" type="datetimeFigureOut">
              <a:rPr lang="en-US" smtClean="0"/>
              <a:pPr/>
              <a:t>6/9/2016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A042993-3BDD-43C2-9241-1404AD172E49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4F3DF59-C8CA-4249-B8D4-5D785865EF9F}" type="datetimeFigureOut">
              <a:rPr lang="en-US" smtClean="0"/>
              <a:pPr/>
              <a:t>6/9/2016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A042993-3BDD-43C2-9241-1404AD172E49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4F3DF59-C8CA-4249-B8D4-5D785865EF9F}" type="datetimeFigureOut">
              <a:rPr lang="en-US" smtClean="0"/>
              <a:pPr/>
              <a:t>6/9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A042993-3BDD-43C2-9241-1404AD172E49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png"/><Relationship Id="rId13" Type="http://schemas.openxmlformats.org/officeDocument/2006/relationships/image" Target="../media/image13.png"/><Relationship Id="rId3" Type="http://schemas.openxmlformats.org/officeDocument/2006/relationships/image" Target="../media/image3.jpeg"/><Relationship Id="rId7" Type="http://schemas.openxmlformats.org/officeDocument/2006/relationships/image" Target="../media/image7.wmf"/><Relationship Id="rId12" Type="http://schemas.openxmlformats.org/officeDocument/2006/relationships/image" Target="../media/image12.wmf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6.wmf"/><Relationship Id="rId11" Type="http://schemas.openxmlformats.org/officeDocument/2006/relationships/image" Target="../media/image11.png"/><Relationship Id="rId5" Type="http://schemas.openxmlformats.org/officeDocument/2006/relationships/image" Target="../media/image5.png"/><Relationship Id="rId15" Type="http://schemas.openxmlformats.org/officeDocument/2006/relationships/hyperlink" Target="http://research.microsoft.com/en-us/people/yuzheng/" TargetMode="External"/><Relationship Id="rId10" Type="http://schemas.openxmlformats.org/officeDocument/2006/relationships/image" Target="../media/image10.png"/><Relationship Id="rId4" Type="http://schemas.openxmlformats.org/officeDocument/2006/relationships/image" Target="../media/image4.png"/><Relationship Id="rId9" Type="http://schemas.openxmlformats.org/officeDocument/2006/relationships/image" Target="../media/image9.wmf"/><Relationship Id="rId14" Type="http://schemas.openxmlformats.org/officeDocument/2006/relationships/image" Target="../media/image14.wmf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emf"/><Relationship Id="rId7" Type="http://schemas.openxmlformats.org/officeDocument/2006/relationships/image" Target="../media/image32.png"/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12.xml"/><Relationship Id="rId6" Type="http://schemas.openxmlformats.org/officeDocument/2006/relationships/image" Target="../media/image31.png"/><Relationship Id="rId5" Type="http://schemas.openxmlformats.org/officeDocument/2006/relationships/image" Target="../media/image30.emf"/><Relationship Id="rId4" Type="http://schemas.openxmlformats.org/officeDocument/2006/relationships/image" Target="../media/image29.emf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36.emf"/><Relationship Id="rId3" Type="http://schemas.openxmlformats.org/officeDocument/2006/relationships/image" Target="../media/image33.emf"/><Relationship Id="rId7" Type="http://schemas.openxmlformats.org/officeDocument/2006/relationships/image" Target="../media/image37.png"/><Relationship Id="rId2" Type="http://schemas.openxmlformats.org/officeDocument/2006/relationships/image" Target="../media/image32.emf"/><Relationship Id="rId1" Type="http://schemas.openxmlformats.org/officeDocument/2006/relationships/slideLayout" Target="../slideLayouts/slideLayout12.xml"/><Relationship Id="rId6" Type="http://schemas.openxmlformats.org/officeDocument/2006/relationships/image" Target="../media/image27.emf"/><Relationship Id="rId5" Type="http://schemas.openxmlformats.org/officeDocument/2006/relationships/image" Target="../media/image35.emf"/><Relationship Id="rId4" Type="http://schemas.openxmlformats.org/officeDocument/2006/relationships/image" Target="../media/image34.emf"/><Relationship Id="rId9" Type="http://schemas.openxmlformats.org/officeDocument/2006/relationships/hyperlink" Target="http://research.microsoft.com/apps/pubs/?id=174345" TargetMode="Externa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hyperlink" Target="http://research.microsoft.com/apps/pubs/?id=201131" TargetMode="External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40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2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emf"/><Relationship Id="rId2" Type="http://schemas.openxmlformats.org/officeDocument/2006/relationships/image" Target="../media/image43.emf"/><Relationship Id="rId1" Type="http://schemas.openxmlformats.org/officeDocument/2006/relationships/slideLayout" Target="../slideLayouts/slideLayout2.xml"/><Relationship Id="rId4" Type="http://schemas.openxmlformats.org/officeDocument/2006/relationships/hyperlink" Target="http://research.microsoft.com/apps/pubs/?id=201131" TargetMode="Externa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png"/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2.xml"/><Relationship Id="rId6" Type="http://schemas.openxmlformats.org/officeDocument/2006/relationships/hyperlink" Target="http://research.microsoft.com/apps/pubs/?id=201131" TargetMode="External"/><Relationship Id="rId5" Type="http://schemas.openxmlformats.org/officeDocument/2006/relationships/image" Target="../media/image48.png"/><Relationship Id="rId4" Type="http://schemas.openxmlformats.org/officeDocument/2006/relationships/image" Target="../media/image47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hyperlink" Target="http://research.microsoft.com/apps/pubs/?id=201131" TargetMode="External"/><Relationship Id="rId2" Type="http://schemas.openxmlformats.org/officeDocument/2006/relationships/image" Target="../media/image49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hyperlink" Target="http://research.microsoft.com/apps/pubs/?id=201131" TargetMode="External"/><Relationship Id="rId2" Type="http://schemas.openxmlformats.org/officeDocument/2006/relationships/image" Target="../media/image50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5" Type="http://schemas.openxmlformats.org/officeDocument/2006/relationships/hyperlink" Target="http://research.microsoft.com/apps/pubs/?id=201131" TargetMode="External"/><Relationship Id="rId4" Type="http://schemas.openxmlformats.org/officeDocument/2006/relationships/image" Target="../media/image52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hyperlink" Target="http://research.microsoft.com/apps/pubs/?id=241453" TargetMode="External"/><Relationship Id="rId2" Type="http://schemas.openxmlformats.org/officeDocument/2006/relationships/image" Target="../media/image15.emf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59.png"/><Relationship Id="rId13" Type="http://schemas.openxmlformats.org/officeDocument/2006/relationships/image" Target="../media/image62.png"/><Relationship Id="rId3" Type="http://schemas.openxmlformats.org/officeDocument/2006/relationships/image" Target="../media/image54.png"/><Relationship Id="rId7" Type="http://schemas.openxmlformats.org/officeDocument/2006/relationships/image" Target="../media/image58.png"/><Relationship Id="rId12" Type="http://schemas.openxmlformats.org/officeDocument/2006/relationships/image" Target="../media/image53.emf"/><Relationship Id="rId17" Type="http://schemas.openxmlformats.org/officeDocument/2006/relationships/image" Target="../media/image66.png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65.png"/><Relationship Id="rId1" Type="http://schemas.openxmlformats.org/officeDocument/2006/relationships/vmlDrawing" Target="../drawings/vmlDrawing1.vml"/><Relationship Id="rId6" Type="http://schemas.openxmlformats.org/officeDocument/2006/relationships/image" Target="../media/image57.png"/><Relationship Id="rId11" Type="http://schemas.openxmlformats.org/officeDocument/2006/relationships/oleObject" Target="file:///D:\v-bepan\Documents\Discussion\InverseDataStructure.vsd\Drawing\~Page-1\Dynamic%20connector.23" TargetMode="External"/><Relationship Id="rId5" Type="http://schemas.openxmlformats.org/officeDocument/2006/relationships/image" Target="../media/image56.png"/><Relationship Id="rId15" Type="http://schemas.openxmlformats.org/officeDocument/2006/relationships/image" Target="../media/image64.png"/><Relationship Id="rId10" Type="http://schemas.openxmlformats.org/officeDocument/2006/relationships/image" Target="../media/image61.png"/><Relationship Id="rId4" Type="http://schemas.openxmlformats.org/officeDocument/2006/relationships/image" Target="../media/image55.png"/><Relationship Id="rId9" Type="http://schemas.openxmlformats.org/officeDocument/2006/relationships/image" Target="../media/image60.png"/><Relationship Id="rId14" Type="http://schemas.openxmlformats.org/officeDocument/2006/relationships/image" Target="../media/image63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hyperlink" Target="http://research.microsoft.com/apps/pubs/?id=201131" TargetMode="External"/><Relationship Id="rId2" Type="http://schemas.openxmlformats.org/officeDocument/2006/relationships/image" Target="../media/image67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hyperlink" Target="http://research.microsoft.com/apps/pubs/?id=201131" TargetMode="External"/><Relationship Id="rId3" Type="http://schemas.openxmlformats.org/officeDocument/2006/relationships/image" Target="../media/image68.png"/><Relationship Id="rId7" Type="http://schemas.openxmlformats.org/officeDocument/2006/relationships/image" Target="../media/image72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1.png"/><Relationship Id="rId5" Type="http://schemas.openxmlformats.org/officeDocument/2006/relationships/image" Target="../media/image70.png"/><Relationship Id="rId4" Type="http://schemas.openxmlformats.org/officeDocument/2006/relationships/image" Target="../media/image69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hyperlink" Target="http://research.microsoft.com/apps/pubs/?id=255670" TargetMode="External"/><Relationship Id="rId2" Type="http://schemas.openxmlformats.org/officeDocument/2006/relationships/hyperlink" Target="http://research.microsoft.com/apps/pubs/?id=179508" TargetMode="External"/><Relationship Id="rId1" Type="http://schemas.openxmlformats.org/officeDocument/2006/relationships/slideLayout" Target="../slideLayouts/slideLayout1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hyperlink" Target="http://research.microsoft.com/apps/pubs/?id=179508" TargetMode="External"/><Relationship Id="rId2" Type="http://schemas.openxmlformats.org/officeDocument/2006/relationships/image" Target="../media/image73.emf"/><Relationship Id="rId1" Type="http://schemas.openxmlformats.org/officeDocument/2006/relationships/slideLayout" Target="../slideLayouts/slideLayout2.xml"/><Relationship Id="rId4" Type="http://schemas.openxmlformats.org/officeDocument/2006/relationships/hyperlink" Target="http://research.microsoft.com/apps/pubs/?id=255670" TargetMode="External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image" Target="../media/image74.emf"/><Relationship Id="rId3" Type="http://schemas.openxmlformats.org/officeDocument/2006/relationships/image" Target="../media/image74.png"/><Relationship Id="rId7" Type="http://schemas.openxmlformats.org/officeDocument/2006/relationships/image" Target="../media/image480.png"/><Relationship Id="rId12" Type="http://schemas.openxmlformats.org/officeDocument/2006/relationships/hyperlink" Target="http://research.microsoft.com/apps/pubs/?id=255670" TargetMode="External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70.png"/><Relationship Id="rId11" Type="http://schemas.openxmlformats.org/officeDocument/2006/relationships/image" Target="../media/image510.png"/><Relationship Id="rId10" Type="http://schemas.openxmlformats.org/officeDocument/2006/relationships/image" Target="../media/image500.png"/><Relationship Id="rId4" Type="http://schemas.openxmlformats.org/officeDocument/2006/relationships/image" Target="../media/image75.png"/><Relationship Id="rId9" Type="http://schemas.openxmlformats.org/officeDocument/2006/relationships/image" Target="../media/image490.png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image" Target="../media/image570.png"/><Relationship Id="rId3" Type="http://schemas.openxmlformats.org/officeDocument/2006/relationships/image" Target="../media/image77.png"/><Relationship Id="rId7" Type="http://schemas.openxmlformats.org/officeDocument/2006/relationships/image" Target="../media/image560.png"/><Relationship Id="rId12" Type="http://schemas.openxmlformats.org/officeDocument/2006/relationships/hyperlink" Target="http://research.microsoft.com/apps/pubs/?id=255670" TargetMode="External"/><Relationship Id="rId2" Type="http://schemas.openxmlformats.org/officeDocument/2006/relationships/image" Target="../media/image74.e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50.png"/><Relationship Id="rId11" Type="http://schemas.openxmlformats.org/officeDocument/2006/relationships/image" Target="../media/image17.emf"/><Relationship Id="rId5" Type="http://schemas.openxmlformats.org/officeDocument/2006/relationships/image" Target="../media/image540.png"/><Relationship Id="rId10" Type="http://schemas.openxmlformats.org/officeDocument/2006/relationships/image" Target="../media/image78.png"/><Relationship Id="rId4" Type="http://schemas.openxmlformats.org/officeDocument/2006/relationships/image" Target="../media/image53.png"/><Relationship Id="rId9" Type="http://schemas.openxmlformats.org/officeDocument/2006/relationships/image" Target="../media/image580.pn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hyperlink" Target="mailto:yuzheng@microsoft.com" TargetMode="External"/><Relationship Id="rId7" Type="http://schemas.openxmlformats.org/officeDocument/2006/relationships/hyperlink" Target="http://research.microsoft.com/apps/pubs/?id=241453" TargetMode="External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6.jpeg"/><Relationship Id="rId5" Type="http://schemas.openxmlformats.org/officeDocument/2006/relationships/image" Target="../media/image75.jpeg"/><Relationship Id="rId4" Type="http://schemas.openxmlformats.org/officeDocument/2006/relationships/hyperlink" Target="http://research.microsoft.com/en-us/people/yuzheng/" TargetMode="Externa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emf"/><Relationship Id="rId2" Type="http://schemas.openxmlformats.org/officeDocument/2006/relationships/image" Target="../media/image16.emf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hyperlink" Target="http://research.microsoft.com/apps/pubs/?id=148893" TargetMode="External"/><Relationship Id="rId2" Type="http://schemas.openxmlformats.org/officeDocument/2006/relationships/image" Target="../media/image16.emf"/><Relationship Id="rId1" Type="http://schemas.openxmlformats.org/officeDocument/2006/relationships/slideLayout" Target="../slideLayouts/slideLayout2.xml"/><Relationship Id="rId4" Type="http://schemas.openxmlformats.org/officeDocument/2006/relationships/hyperlink" Target="http://research.microsoft.com/apps/pubs/?id=168518" TargetMode="Externa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emf"/><Relationship Id="rId7" Type="http://schemas.openxmlformats.org/officeDocument/2006/relationships/hyperlink" Target="http://research.microsoft.com/apps/pubs/?id=148893" TargetMode="External"/><Relationship Id="rId2" Type="http://schemas.openxmlformats.org/officeDocument/2006/relationships/image" Target="../media/image18.e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1.emf"/><Relationship Id="rId5" Type="http://schemas.openxmlformats.org/officeDocument/2006/relationships/image" Target="../media/image16.emf"/><Relationship Id="rId4" Type="http://schemas.openxmlformats.org/officeDocument/2006/relationships/image" Target="../media/image20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emf"/><Relationship Id="rId2" Type="http://schemas.openxmlformats.org/officeDocument/2006/relationships/image" Target="../media/image22.emf"/><Relationship Id="rId1" Type="http://schemas.openxmlformats.org/officeDocument/2006/relationships/slideLayout" Target="../slideLayouts/slideLayout2.xml"/><Relationship Id="rId4" Type="http://schemas.openxmlformats.org/officeDocument/2006/relationships/hyperlink" Target="http://research.microsoft.com/apps/pubs/?id=148893" TargetMode="Externa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emf"/><Relationship Id="rId2" Type="http://schemas.openxmlformats.org/officeDocument/2006/relationships/image" Target="../media/image24.emf"/><Relationship Id="rId1" Type="http://schemas.openxmlformats.org/officeDocument/2006/relationships/slideLayout" Target="../slideLayouts/slideLayout12.xml"/><Relationship Id="rId5" Type="http://schemas.openxmlformats.org/officeDocument/2006/relationships/hyperlink" Target="http://research.microsoft.com/apps/pubs/?id=174345" TargetMode="External"/><Relationship Id="rId4" Type="http://schemas.openxmlformats.org/officeDocument/2006/relationships/image" Target="../media/image26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emf"/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12.xml"/><Relationship Id="rId4" Type="http://schemas.openxmlformats.org/officeDocument/2006/relationships/hyperlink" Target="http://research.microsoft.com/apps/pubs/?id=174345" TargetMode="Externa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295400" y="304800"/>
            <a:ext cx="7772400" cy="1219200"/>
          </a:xfrm>
        </p:spPr>
        <p:txBody>
          <a:bodyPr>
            <a:normAutofit/>
          </a:bodyPr>
          <a:lstStyle/>
          <a:p>
            <a:pPr algn="l"/>
            <a:r>
              <a:rPr lang="en-US" sz="4700" b="1" dirty="0">
                <a:latin typeface="Arial" pitchFamily="34" charset="0"/>
                <a:cs typeface="Arial" pitchFamily="34" charset="0"/>
              </a:rPr>
              <a:t>Trajectory Data Mining</a:t>
            </a:r>
            <a:endParaRPr lang="en-US" sz="47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32" name="Rectangle 16"/>
          <p:cNvSpPr>
            <a:spLocks noChangeArrowheads="1"/>
          </p:cNvSpPr>
          <p:nvPr/>
        </p:nvSpPr>
        <p:spPr bwMode="auto">
          <a:xfrm>
            <a:off x="68580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  <p:sp>
        <p:nvSpPr>
          <p:cNvPr id="33" name="Subtitle 3"/>
          <p:cNvSpPr txBox="1">
            <a:spLocks/>
          </p:cNvSpPr>
          <p:nvPr/>
        </p:nvSpPr>
        <p:spPr>
          <a:xfrm>
            <a:off x="1371600" y="1695510"/>
            <a:ext cx="6553200" cy="1504890"/>
          </a:xfrm>
          <a:prstGeom prst="rect">
            <a:avLst/>
          </a:prstGeom>
        </p:spPr>
        <p:txBody>
          <a:bodyPr vert="horz" lIns="91440" tIns="45720" rIns="91440" bIns="45720" rtlCol="0">
            <a:normAutofit lnSpcReduction="10000"/>
          </a:bodyPr>
          <a:lstStyle>
            <a:lvl1pPr marL="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3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/>
            <a:r>
              <a:rPr lang="en-US" altLang="zh-CN" sz="28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Dr. Yu Zheng</a:t>
            </a:r>
          </a:p>
          <a:p>
            <a:pPr algn="l"/>
            <a:r>
              <a:rPr lang="en-US" altLang="zh-CN" sz="1900" dirty="0">
                <a:solidFill>
                  <a:schemeClr val="tx1">
                    <a:lumMod val="50000"/>
                    <a:lumOff val="50000"/>
                  </a:schemeClr>
                </a:solidFill>
              </a:rPr>
              <a:t>Lead Researcher, Microsoft Research </a:t>
            </a:r>
          </a:p>
          <a:p>
            <a:pPr algn="l"/>
            <a:r>
              <a:rPr lang="en-US" altLang="zh-CN" sz="1900" dirty="0">
                <a:solidFill>
                  <a:schemeClr val="tx1">
                    <a:lumMod val="50000"/>
                    <a:lumOff val="50000"/>
                  </a:schemeClr>
                </a:solidFill>
              </a:rPr>
              <a:t>Chair Professor at Shanghai Jiao Tong University</a:t>
            </a:r>
          </a:p>
          <a:p>
            <a:pPr algn="l"/>
            <a:r>
              <a:rPr lang="en-US" altLang="zh-CN" sz="1900" dirty="0">
                <a:solidFill>
                  <a:schemeClr val="tx1">
                    <a:lumMod val="50000"/>
                    <a:lumOff val="50000"/>
                  </a:schemeClr>
                </a:solidFill>
              </a:rPr>
              <a:t>Editor-in-Chief of ACM Trans. Intelligent Systems and Technology</a:t>
            </a:r>
          </a:p>
        </p:txBody>
      </p:sp>
      <p:pic>
        <p:nvPicPr>
          <p:cNvPr id="34" name="Picture 33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067550" y="1738812"/>
            <a:ext cx="643164" cy="964746"/>
          </a:xfrm>
          <a:prstGeom prst="rect">
            <a:avLst/>
          </a:prstGeom>
        </p:spPr>
      </p:pic>
      <p:grpSp>
        <p:nvGrpSpPr>
          <p:cNvPr id="7" name="Group 6"/>
          <p:cNvGrpSpPr/>
          <p:nvPr/>
        </p:nvGrpSpPr>
        <p:grpSpPr>
          <a:xfrm>
            <a:off x="-25400" y="3962399"/>
            <a:ext cx="9169400" cy="2934641"/>
            <a:chOff x="-25400" y="3531295"/>
            <a:chExt cx="9169400" cy="3365746"/>
          </a:xfrm>
        </p:grpSpPr>
        <p:pic>
          <p:nvPicPr>
            <p:cNvPr id="3082" name="Picture 10" descr="D:\paper\book\images\moving objects.bmp"/>
            <p:cNvPicPr>
              <a:picLocks noChangeAspect="1" noChangeArrowheads="1"/>
            </p:cNvPicPr>
            <p:nvPr/>
          </p:nvPicPr>
          <p:blipFill rotWithShape="1"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7804" b="34538"/>
            <a:stretch/>
          </p:blipFill>
          <p:spPr bwMode="auto">
            <a:xfrm>
              <a:off x="0" y="3531295"/>
              <a:ext cx="9144000" cy="335280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1" name="Picture 4"/>
            <p:cNvPicPr>
              <a:picLocks noChangeAspect="1"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7086600" y="5393814"/>
              <a:ext cx="149522" cy="19687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pic>
          <p:nvPicPr>
            <p:cNvPr id="3076" name="Picture 4" descr="C:\Users\yuzheng\AppData\Local\Microsoft\Windows\Temporary Internet Files\Content.IE5\7WB1D290\MC900052606[1].wmf"/>
            <p:cNvPicPr>
              <a:picLocks noChangeAspect="1" noChangeArrowheads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641143" y="3826546"/>
              <a:ext cx="712398" cy="50613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077" name="Picture 5" descr="C:\Users\yuzheng\AppData\Local\Microsoft\Windows\Temporary Internet Files\Content.IE5\73GAXKHC\MC900441405[1].wmf"/>
            <p:cNvPicPr>
              <a:picLocks noChangeAspect="1" noChangeArrowheads="1"/>
            </p:cNvPicPr>
            <p:nvPr/>
          </p:nvPicPr>
          <p:blipFill rotWithShape="1"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b="23365"/>
            <a:stretch/>
          </p:blipFill>
          <p:spPr bwMode="auto">
            <a:xfrm>
              <a:off x="3187810" y="3703628"/>
              <a:ext cx="609599" cy="58966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083" name="Picture 11" descr="C:\Users\yuzheng\AppData\Local\Microsoft\Windows\Temporary Internet Files\Content.IE5\KCMYQ8BW\MC900440390[1].png"/>
            <p:cNvPicPr>
              <a:picLocks noChangeAspect="1" noChangeArrowheads="1"/>
            </p:cNvPicPr>
            <p:nvPr/>
          </p:nvPicPr>
          <p:blipFill>
            <a:blip r:embed="rId8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1000" y="5776057"/>
              <a:ext cx="879438" cy="87943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084" name="Picture 12" descr="C:\Users\yuzheng\AppData\Local\Microsoft\Windows\Temporary Internet Files\Content.IE5\2ZYCNVRX\MC900352072[1].wmf"/>
            <p:cNvPicPr>
              <a:picLocks noChangeAspect="1" noChangeArrowheads="1"/>
            </p:cNvPicPr>
            <p:nvPr/>
          </p:nvPicPr>
          <p:blipFill>
            <a:blip r:embed="rId9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725753" y="5373047"/>
              <a:ext cx="897047" cy="66014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4" name="Freeform 13"/>
            <p:cNvSpPr/>
            <p:nvPr/>
          </p:nvSpPr>
          <p:spPr>
            <a:xfrm>
              <a:off x="3486150" y="6502237"/>
              <a:ext cx="1238250" cy="286608"/>
            </a:xfrm>
            <a:custGeom>
              <a:avLst/>
              <a:gdLst>
                <a:gd name="connsiteX0" fmla="*/ 1238250 w 1238250"/>
                <a:gd name="connsiteY0" fmla="*/ 286608 h 286608"/>
                <a:gd name="connsiteX1" fmla="*/ 476250 w 1238250"/>
                <a:gd name="connsiteY1" fmla="*/ 277083 h 286608"/>
                <a:gd name="connsiteX2" fmla="*/ 485775 w 1238250"/>
                <a:gd name="connsiteY2" fmla="*/ 229458 h 286608"/>
                <a:gd name="connsiteX3" fmla="*/ 542925 w 1238250"/>
                <a:gd name="connsiteY3" fmla="*/ 191358 h 286608"/>
                <a:gd name="connsiteX4" fmla="*/ 552450 w 1238250"/>
                <a:gd name="connsiteY4" fmla="*/ 48483 h 286608"/>
                <a:gd name="connsiteX5" fmla="*/ 523875 w 1238250"/>
                <a:gd name="connsiteY5" fmla="*/ 38958 h 286608"/>
                <a:gd name="connsiteX6" fmla="*/ 447675 w 1238250"/>
                <a:gd name="connsiteY6" fmla="*/ 29433 h 286608"/>
                <a:gd name="connsiteX7" fmla="*/ 219075 w 1238250"/>
                <a:gd name="connsiteY7" fmla="*/ 10383 h 286608"/>
                <a:gd name="connsiteX8" fmla="*/ 133350 w 1238250"/>
                <a:gd name="connsiteY8" fmla="*/ 858 h 286608"/>
                <a:gd name="connsiteX9" fmla="*/ 0 w 1238250"/>
                <a:gd name="connsiteY9" fmla="*/ 858 h 28660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238250" h="286608">
                  <a:moveTo>
                    <a:pt x="1238250" y="286608"/>
                  </a:moveTo>
                  <a:lnTo>
                    <a:pt x="476250" y="277083"/>
                  </a:lnTo>
                  <a:cubicBezTo>
                    <a:pt x="460107" y="275857"/>
                    <a:pt x="475836" y="242237"/>
                    <a:pt x="485775" y="229458"/>
                  </a:cubicBezTo>
                  <a:cubicBezTo>
                    <a:pt x="499831" y="211386"/>
                    <a:pt x="542925" y="191358"/>
                    <a:pt x="542925" y="191358"/>
                  </a:cubicBezTo>
                  <a:cubicBezTo>
                    <a:pt x="561374" y="136010"/>
                    <a:pt x="578070" y="112533"/>
                    <a:pt x="552450" y="48483"/>
                  </a:cubicBezTo>
                  <a:cubicBezTo>
                    <a:pt x="548721" y="39161"/>
                    <a:pt x="533753" y="40754"/>
                    <a:pt x="523875" y="38958"/>
                  </a:cubicBezTo>
                  <a:cubicBezTo>
                    <a:pt x="498690" y="34379"/>
                    <a:pt x="473132" y="32113"/>
                    <a:pt x="447675" y="29433"/>
                  </a:cubicBezTo>
                  <a:cubicBezTo>
                    <a:pt x="316606" y="15636"/>
                    <a:pt x="360238" y="23216"/>
                    <a:pt x="219075" y="10383"/>
                  </a:cubicBezTo>
                  <a:cubicBezTo>
                    <a:pt x="190442" y="7780"/>
                    <a:pt x="162074" y="2107"/>
                    <a:pt x="133350" y="858"/>
                  </a:cubicBezTo>
                  <a:cubicBezTo>
                    <a:pt x="88942" y="-1073"/>
                    <a:pt x="44450" y="858"/>
                    <a:pt x="0" y="858"/>
                  </a:cubicBezTo>
                </a:path>
              </a:pathLst>
            </a:custGeom>
            <a:ln w="38100">
              <a:solidFill>
                <a:srgbClr val="820000"/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8" name="Freeform 17"/>
            <p:cNvSpPr/>
            <p:nvPr/>
          </p:nvSpPr>
          <p:spPr>
            <a:xfrm>
              <a:off x="6924675" y="5699243"/>
              <a:ext cx="2200275" cy="1140881"/>
            </a:xfrm>
            <a:custGeom>
              <a:avLst/>
              <a:gdLst>
                <a:gd name="connsiteX0" fmla="*/ 0 w 2200275"/>
                <a:gd name="connsiteY0" fmla="*/ 1118177 h 1140881"/>
                <a:gd name="connsiteX1" fmla="*/ 66675 w 2200275"/>
                <a:gd name="connsiteY1" fmla="*/ 1108652 h 1140881"/>
                <a:gd name="connsiteX2" fmla="*/ 495300 w 2200275"/>
                <a:gd name="connsiteY2" fmla="*/ 1070552 h 1140881"/>
                <a:gd name="connsiteX3" fmla="*/ 466725 w 2200275"/>
                <a:gd name="connsiteY3" fmla="*/ 965777 h 1140881"/>
                <a:gd name="connsiteX4" fmla="*/ 438150 w 2200275"/>
                <a:gd name="connsiteY4" fmla="*/ 956252 h 1140881"/>
                <a:gd name="connsiteX5" fmla="*/ 371475 w 2200275"/>
                <a:gd name="connsiteY5" fmla="*/ 870527 h 1140881"/>
                <a:gd name="connsiteX6" fmla="*/ 352425 w 2200275"/>
                <a:gd name="connsiteY6" fmla="*/ 841952 h 1140881"/>
                <a:gd name="connsiteX7" fmla="*/ 333375 w 2200275"/>
                <a:gd name="connsiteY7" fmla="*/ 784802 h 1140881"/>
                <a:gd name="connsiteX8" fmla="*/ 342900 w 2200275"/>
                <a:gd name="connsiteY8" fmla="*/ 718127 h 1140881"/>
                <a:gd name="connsiteX9" fmla="*/ 390525 w 2200275"/>
                <a:gd name="connsiteY9" fmla="*/ 680027 h 1140881"/>
                <a:gd name="connsiteX10" fmla="*/ 438150 w 2200275"/>
                <a:gd name="connsiteY10" fmla="*/ 670502 h 1140881"/>
                <a:gd name="connsiteX11" fmla="*/ 1238250 w 2200275"/>
                <a:gd name="connsiteY11" fmla="*/ 660977 h 1140881"/>
                <a:gd name="connsiteX12" fmla="*/ 1485900 w 2200275"/>
                <a:gd name="connsiteY12" fmla="*/ 641927 h 1140881"/>
                <a:gd name="connsiteX13" fmla="*/ 1524000 w 2200275"/>
                <a:gd name="connsiteY13" fmla="*/ 632402 h 1140881"/>
                <a:gd name="connsiteX14" fmla="*/ 1552575 w 2200275"/>
                <a:gd name="connsiteY14" fmla="*/ 613352 h 1140881"/>
                <a:gd name="connsiteX15" fmla="*/ 1571625 w 2200275"/>
                <a:gd name="connsiteY15" fmla="*/ 556202 h 1140881"/>
                <a:gd name="connsiteX16" fmla="*/ 1552575 w 2200275"/>
                <a:gd name="connsiteY16" fmla="*/ 499052 h 1140881"/>
                <a:gd name="connsiteX17" fmla="*/ 1533525 w 2200275"/>
                <a:gd name="connsiteY17" fmla="*/ 470477 h 1140881"/>
                <a:gd name="connsiteX18" fmla="*/ 1514475 w 2200275"/>
                <a:gd name="connsiteY18" fmla="*/ 413327 h 1140881"/>
                <a:gd name="connsiteX19" fmla="*/ 1485900 w 2200275"/>
                <a:gd name="connsiteY19" fmla="*/ 289502 h 1140881"/>
                <a:gd name="connsiteX20" fmla="*/ 1447800 w 2200275"/>
                <a:gd name="connsiteY20" fmla="*/ 232352 h 1140881"/>
                <a:gd name="connsiteX21" fmla="*/ 1428750 w 2200275"/>
                <a:gd name="connsiteY21" fmla="*/ 203777 h 1140881"/>
                <a:gd name="connsiteX22" fmla="*/ 1457325 w 2200275"/>
                <a:gd name="connsiteY22" fmla="*/ 146627 h 1140881"/>
                <a:gd name="connsiteX23" fmla="*/ 1485900 w 2200275"/>
                <a:gd name="connsiteY23" fmla="*/ 137102 h 1140881"/>
                <a:gd name="connsiteX24" fmla="*/ 1514475 w 2200275"/>
                <a:gd name="connsiteY24" fmla="*/ 118052 h 1140881"/>
                <a:gd name="connsiteX25" fmla="*/ 1543050 w 2200275"/>
                <a:gd name="connsiteY25" fmla="*/ 108527 h 1140881"/>
                <a:gd name="connsiteX26" fmla="*/ 1600200 w 2200275"/>
                <a:gd name="connsiteY26" fmla="*/ 70427 h 1140881"/>
                <a:gd name="connsiteX27" fmla="*/ 1628775 w 2200275"/>
                <a:gd name="connsiteY27" fmla="*/ 51377 h 1140881"/>
                <a:gd name="connsiteX28" fmla="*/ 1657350 w 2200275"/>
                <a:gd name="connsiteY28" fmla="*/ 41852 h 1140881"/>
                <a:gd name="connsiteX29" fmla="*/ 1828800 w 2200275"/>
                <a:gd name="connsiteY29" fmla="*/ 22802 h 1140881"/>
                <a:gd name="connsiteX30" fmla="*/ 2047875 w 2200275"/>
                <a:gd name="connsiteY30" fmla="*/ 13277 h 1140881"/>
                <a:gd name="connsiteX31" fmla="*/ 2200275 w 2200275"/>
                <a:gd name="connsiteY31" fmla="*/ 3752 h 114088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</a:cxnLst>
              <a:rect l="l" t="t" r="r" b="b"/>
              <a:pathLst>
                <a:path w="2200275" h="1140881">
                  <a:moveTo>
                    <a:pt x="0" y="1118177"/>
                  </a:moveTo>
                  <a:cubicBezTo>
                    <a:pt x="22225" y="1115002"/>
                    <a:pt x="44242" y="1109549"/>
                    <a:pt x="66675" y="1108652"/>
                  </a:cubicBezTo>
                  <a:cubicBezTo>
                    <a:pt x="492523" y="1091618"/>
                    <a:pt x="400094" y="1213361"/>
                    <a:pt x="495300" y="1070552"/>
                  </a:cubicBezTo>
                  <a:cubicBezTo>
                    <a:pt x="491583" y="1040818"/>
                    <a:pt x="496741" y="989790"/>
                    <a:pt x="466725" y="965777"/>
                  </a:cubicBezTo>
                  <a:cubicBezTo>
                    <a:pt x="458885" y="959505"/>
                    <a:pt x="447675" y="959427"/>
                    <a:pt x="438150" y="956252"/>
                  </a:cubicBezTo>
                  <a:cubicBezTo>
                    <a:pt x="393386" y="911488"/>
                    <a:pt x="417047" y="938885"/>
                    <a:pt x="371475" y="870527"/>
                  </a:cubicBezTo>
                  <a:cubicBezTo>
                    <a:pt x="365125" y="861002"/>
                    <a:pt x="356045" y="852812"/>
                    <a:pt x="352425" y="841952"/>
                  </a:cubicBezTo>
                  <a:lnTo>
                    <a:pt x="333375" y="784802"/>
                  </a:lnTo>
                  <a:cubicBezTo>
                    <a:pt x="336550" y="762577"/>
                    <a:pt x="336449" y="739631"/>
                    <a:pt x="342900" y="718127"/>
                  </a:cubicBezTo>
                  <a:cubicBezTo>
                    <a:pt x="351666" y="688908"/>
                    <a:pt x="364994" y="686410"/>
                    <a:pt x="390525" y="680027"/>
                  </a:cubicBezTo>
                  <a:cubicBezTo>
                    <a:pt x="406231" y="676100"/>
                    <a:pt x="421965" y="670866"/>
                    <a:pt x="438150" y="670502"/>
                  </a:cubicBezTo>
                  <a:cubicBezTo>
                    <a:pt x="704802" y="664510"/>
                    <a:pt x="971550" y="664152"/>
                    <a:pt x="1238250" y="660977"/>
                  </a:cubicBezTo>
                  <a:cubicBezTo>
                    <a:pt x="1298374" y="657219"/>
                    <a:pt x="1417815" y="651653"/>
                    <a:pt x="1485900" y="641927"/>
                  </a:cubicBezTo>
                  <a:cubicBezTo>
                    <a:pt x="1498859" y="640076"/>
                    <a:pt x="1511300" y="635577"/>
                    <a:pt x="1524000" y="632402"/>
                  </a:cubicBezTo>
                  <a:cubicBezTo>
                    <a:pt x="1533525" y="626052"/>
                    <a:pt x="1546508" y="623060"/>
                    <a:pt x="1552575" y="613352"/>
                  </a:cubicBezTo>
                  <a:cubicBezTo>
                    <a:pt x="1563218" y="596324"/>
                    <a:pt x="1571625" y="556202"/>
                    <a:pt x="1571625" y="556202"/>
                  </a:cubicBezTo>
                  <a:cubicBezTo>
                    <a:pt x="1565275" y="537152"/>
                    <a:pt x="1563714" y="515760"/>
                    <a:pt x="1552575" y="499052"/>
                  </a:cubicBezTo>
                  <a:cubicBezTo>
                    <a:pt x="1546225" y="489527"/>
                    <a:pt x="1538174" y="480938"/>
                    <a:pt x="1533525" y="470477"/>
                  </a:cubicBezTo>
                  <a:cubicBezTo>
                    <a:pt x="1525370" y="452127"/>
                    <a:pt x="1514475" y="413327"/>
                    <a:pt x="1514475" y="413327"/>
                  </a:cubicBezTo>
                  <a:cubicBezTo>
                    <a:pt x="1510084" y="382588"/>
                    <a:pt x="1504918" y="318029"/>
                    <a:pt x="1485900" y="289502"/>
                  </a:cubicBezTo>
                  <a:lnTo>
                    <a:pt x="1447800" y="232352"/>
                  </a:lnTo>
                  <a:lnTo>
                    <a:pt x="1428750" y="203777"/>
                  </a:lnTo>
                  <a:cubicBezTo>
                    <a:pt x="1435025" y="184953"/>
                    <a:pt x="1440539" y="160056"/>
                    <a:pt x="1457325" y="146627"/>
                  </a:cubicBezTo>
                  <a:cubicBezTo>
                    <a:pt x="1465165" y="140355"/>
                    <a:pt x="1476920" y="141592"/>
                    <a:pt x="1485900" y="137102"/>
                  </a:cubicBezTo>
                  <a:cubicBezTo>
                    <a:pt x="1496139" y="131982"/>
                    <a:pt x="1504236" y="123172"/>
                    <a:pt x="1514475" y="118052"/>
                  </a:cubicBezTo>
                  <a:cubicBezTo>
                    <a:pt x="1523455" y="113562"/>
                    <a:pt x="1534273" y="113403"/>
                    <a:pt x="1543050" y="108527"/>
                  </a:cubicBezTo>
                  <a:cubicBezTo>
                    <a:pt x="1563064" y="97408"/>
                    <a:pt x="1581150" y="83127"/>
                    <a:pt x="1600200" y="70427"/>
                  </a:cubicBezTo>
                  <a:cubicBezTo>
                    <a:pt x="1609725" y="64077"/>
                    <a:pt x="1617915" y="54997"/>
                    <a:pt x="1628775" y="51377"/>
                  </a:cubicBezTo>
                  <a:cubicBezTo>
                    <a:pt x="1638300" y="48202"/>
                    <a:pt x="1647505" y="43821"/>
                    <a:pt x="1657350" y="41852"/>
                  </a:cubicBezTo>
                  <a:cubicBezTo>
                    <a:pt x="1699205" y="33481"/>
                    <a:pt x="1794666" y="24810"/>
                    <a:pt x="1828800" y="22802"/>
                  </a:cubicBezTo>
                  <a:cubicBezTo>
                    <a:pt x="1901768" y="18510"/>
                    <a:pt x="1974850" y="16452"/>
                    <a:pt x="2047875" y="13277"/>
                  </a:cubicBezTo>
                  <a:cubicBezTo>
                    <a:pt x="2115607" y="-9300"/>
                    <a:pt x="2066410" y="3752"/>
                    <a:pt x="2200275" y="3752"/>
                  </a:cubicBezTo>
                </a:path>
              </a:pathLst>
            </a:custGeom>
            <a:ln w="38100">
              <a:solidFill>
                <a:srgbClr val="820000"/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pic>
          <p:nvPicPr>
            <p:cNvPr id="16" name="Picture 4"/>
            <p:cNvPicPr>
              <a:picLocks noChangeAspect="1"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6905625" y="6448671"/>
              <a:ext cx="299043" cy="3937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sp>
          <p:nvSpPr>
            <p:cNvPr id="22" name="Freeform 21"/>
            <p:cNvSpPr/>
            <p:nvPr/>
          </p:nvSpPr>
          <p:spPr>
            <a:xfrm>
              <a:off x="7762875" y="5187363"/>
              <a:ext cx="1362075" cy="325132"/>
            </a:xfrm>
            <a:custGeom>
              <a:avLst/>
              <a:gdLst>
                <a:gd name="connsiteX0" fmla="*/ 0 w 1362075"/>
                <a:gd name="connsiteY0" fmla="*/ 325132 h 325132"/>
                <a:gd name="connsiteX1" fmla="*/ 504825 w 1362075"/>
                <a:gd name="connsiteY1" fmla="*/ 315607 h 325132"/>
                <a:gd name="connsiteX2" fmla="*/ 552450 w 1362075"/>
                <a:gd name="connsiteY2" fmla="*/ 277507 h 325132"/>
                <a:gd name="connsiteX3" fmla="*/ 571500 w 1362075"/>
                <a:gd name="connsiteY3" fmla="*/ 220357 h 325132"/>
                <a:gd name="connsiteX4" fmla="*/ 581025 w 1362075"/>
                <a:gd name="connsiteY4" fmla="*/ 153682 h 325132"/>
                <a:gd name="connsiteX5" fmla="*/ 590550 w 1362075"/>
                <a:gd name="connsiteY5" fmla="*/ 125107 h 325132"/>
                <a:gd name="connsiteX6" fmla="*/ 600075 w 1362075"/>
                <a:gd name="connsiteY6" fmla="*/ 87007 h 325132"/>
                <a:gd name="connsiteX7" fmla="*/ 609600 w 1362075"/>
                <a:gd name="connsiteY7" fmla="*/ 58432 h 325132"/>
                <a:gd name="connsiteX8" fmla="*/ 638175 w 1362075"/>
                <a:gd name="connsiteY8" fmla="*/ 39382 h 325132"/>
                <a:gd name="connsiteX9" fmla="*/ 733425 w 1362075"/>
                <a:gd name="connsiteY9" fmla="*/ 10807 h 325132"/>
                <a:gd name="connsiteX10" fmla="*/ 790575 w 1362075"/>
                <a:gd name="connsiteY10" fmla="*/ 1282 h 325132"/>
                <a:gd name="connsiteX11" fmla="*/ 1362075 w 1362075"/>
                <a:gd name="connsiteY11" fmla="*/ 1282 h 32513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</a:cxnLst>
              <a:rect l="l" t="t" r="r" b="b"/>
              <a:pathLst>
                <a:path w="1362075" h="325132">
                  <a:moveTo>
                    <a:pt x="0" y="325132"/>
                  </a:moveTo>
                  <a:lnTo>
                    <a:pt x="504825" y="315607"/>
                  </a:lnTo>
                  <a:cubicBezTo>
                    <a:pt x="531646" y="314649"/>
                    <a:pt x="542213" y="300540"/>
                    <a:pt x="552450" y="277507"/>
                  </a:cubicBezTo>
                  <a:cubicBezTo>
                    <a:pt x="560605" y="259157"/>
                    <a:pt x="571500" y="220357"/>
                    <a:pt x="571500" y="220357"/>
                  </a:cubicBezTo>
                  <a:cubicBezTo>
                    <a:pt x="574675" y="198132"/>
                    <a:pt x="576622" y="175697"/>
                    <a:pt x="581025" y="153682"/>
                  </a:cubicBezTo>
                  <a:cubicBezTo>
                    <a:pt x="582994" y="143837"/>
                    <a:pt x="587792" y="134761"/>
                    <a:pt x="590550" y="125107"/>
                  </a:cubicBezTo>
                  <a:cubicBezTo>
                    <a:pt x="594146" y="112520"/>
                    <a:pt x="596479" y="99594"/>
                    <a:pt x="600075" y="87007"/>
                  </a:cubicBezTo>
                  <a:cubicBezTo>
                    <a:pt x="602833" y="77353"/>
                    <a:pt x="603328" y="66272"/>
                    <a:pt x="609600" y="58432"/>
                  </a:cubicBezTo>
                  <a:cubicBezTo>
                    <a:pt x="616751" y="49493"/>
                    <a:pt x="627714" y="44031"/>
                    <a:pt x="638175" y="39382"/>
                  </a:cubicBezTo>
                  <a:cubicBezTo>
                    <a:pt x="658055" y="30546"/>
                    <a:pt x="708237" y="15845"/>
                    <a:pt x="733425" y="10807"/>
                  </a:cubicBezTo>
                  <a:cubicBezTo>
                    <a:pt x="752363" y="7019"/>
                    <a:pt x="771264" y="1575"/>
                    <a:pt x="790575" y="1282"/>
                  </a:cubicBezTo>
                  <a:cubicBezTo>
                    <a:pt x="981053" y="-1604"/>
                    <a:pt x="1171575" y="1282"/>
                    <a:pt x="1362075" y="1282"/>
                  </a:cubicBezTo>
                </a:path>
              </a:pathLst>
            </a:custGeom>
            <a:ln w="38100">
              <a:solidFill>
                <a:srgbClr val="820000"/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3" name="Freeform 22"/>
            <p:cNvSpPr/>
            <p:nvPr/>
          </p:nvSpPr>
          <p:spPr>
            <a:xfrm>
              <a:off x="6629400" y="5149378"/>
              <a:ext cx="438150" cy="344067"/>
            </a:xfrm>
            <a:custGeom>
              <a:avLst/>
              <a:gdLst>
                <a:gd name="connsiteX0" fmla="*/ 438150 w 438150"/>
                <a:gd name="connsiteY0" fmla="*/ 344067 h 344067"/>
                <a:gd name="connsiteX1" fmla="*/ 390525 w 438150"/>
                <a:gd name="connsiteY1" fmla="*/ 334542 h 344067"/>
                <a:gd name="connsiteX2" fmla="*/ 361950 w 438150"/>
                <a:gd name="connsiteY2" fmla="*/ 325017 h 344067"/>
                <a:gd name="connsiteX3" fmla="*/ 285750 w 438150"/>
                <a:gd name="connsiteY3" fmla="*/ 315492 h 344067"/>
                <a:gd name="connsiteX4" fmla="*/ 219075 w 438150"/>
                <a:gd name="connsiteY4" fmla="*/ 305967 h 344067"/>
                <a:gd name="connsiteX5" fmla="*/ 190500 w 438150"/>
                <a:gd name="connsiteY5" fmla="*/ 296442 h 344067"/>
                <a:gd name="connsiteX6" fmla="*/ 190500 w 438150"/>
                <a:gd name="connsiteY6" fmla="*/ 229767 h 344067"/>
                <a:gd name="connsiteX7" fmla="*/ 247650 w 438150"/>
                <a:gd name="connsiteY7" fmla="*/ 172617 h 344067"/>
                <a:gd name="connsiteX8" fmla="*/ 285750 w 438150"/>
                <a:gd name="connsiteY8" fmla="*/ 115467 h 344067"/>
                <a:gd name="connsiteX9" fmla="*/ 304800 w 438150"/>
                <a:gd name="connsiteY9" fmla="*/ 86892 h 344067"/>
                <a:gd name="connsiteX10" fmla="*/ 314325 w 438150"/>
                <a:gd name="connsiteY10" fmla="*/ 58317 h 344067"/>
                <a:gd name="connsiteX11" fmla="*/ 304800 w 438150"/>
                <a:gd name="connsiteY11" fmla="*/ 29742 h 344067"/>
                <a:gd name="connsiteX12" fmla="*/ 228600 w 438150"/>
                <a:gd name="connsiteY12" fmla="*/ 1167 h 344067"/>
                <a:gd name="connsiteX13" fmla="*/ 0 w 438150"/>
                <a:gd name="connsiteY13" fmla="*/ 1167 h 34406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</a:cxnLst>
              <a:rect l="l" t="t" r="r" b="b"/>
              <a:pathLst>
                <a:path w="438150" h="344067">
                  <a:moveTo>
                    <a:pt x="438150" y="344067"/>
                  </a:moveTo>
                  <a:cubicBezTo>
                    <a:pt x="422275" y="340892"/>
                    <a:pt x="406231" y="338469"/>
                    <a:pt x="390525" y="334542"/>
                  </a:cubicBezTo>
                  <a:cubicBezTo>
                    <a:pt x="380785" y="332107"/>
                    <a:pt x="371828" y="326813"/>
                    <a:pt x="361950" y="325017"/>
                  </a:cubicBezTo>
                  <a:cubicBezTo>
                    <a:pt x="336765" y="320438"/>
                    <a:pt x="311123" y="318875"/>
                    <a:pt x="285750" y="315492"/>
                  </a:cubicBezTo>
                  <a:lnTo>
                    <a:pt x="219075" y="305967"/>
                  </a:lnTo>
                  <a:cubicBezTo>
                    <a:pt x="209550" y="302792"/>
                    <a:pt x="197600" y="303542"/>
                    <a:pt x="190500" y="296442"/>
                  </a:cubicBezTo>
                  <a:cubicBezTo>
                    <a:pt x="175295" y="281237"/>
                    <a:pt x="180549" y="243983"/>
                    <a:pt x="190500" y="229767"/>
                  </a:cubicBezTo>
                  <a:cubicBezTo>
                    <a:pt x="205950" y="207696"/>
                    <a:pt x="232706" y="195033"/>
                    <a:pt x="247650" y="172617"/>
                  </a:cubicBezTo>
                  <a:lnTo>
                    <a:pt x="285750" y="115467"/>
                  </a:lnTo>
                  <a:cubicBezTo>
                    <a:pt x="292100" y="105942"/>
                    <a:pt x="301180" y="97752"/>
                    <a:pt x="304800" y="86892"/>
                  </a:cubicBezTo>
                  <a:lnTo>
                    <a:pt x="314325" y="58317"/>
                  </a:lnTo>
                  <a:cubicBezTo>
                    <a:pt x="311150" y="48792"/>
                    <a:pt x="311072" y="37582"/>
                    <a:pt x="304800" y="29742"/>
                  </a:cubicBezTo>
                  <a:cubicBezTo>
                    <a:pt x="288599" y="9491"/>
                    <a:pt x="250901" y="1936"/>
                    <a:pt x="228600" y="1167"/>
                  </a:cubicBezTo>
                  <a:cubicBezTo>
                    <a:pt x="152445" y="-1459"/>
                    <a:pt x="76200" y="1167"/>
                    <a:pt x="0" y="1167"/>
                  </a:cubicBezTo>
                </a:path>
              </a:pathLst>
            </a:custGeom>
            <a:ln w="38100">
              <a:solidFill>
                <a:srgbClr val="820000"/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4" name="Freeform 23"/>
            <p:cNvSpPr/>
            <p:nvPr/>
          </p:nvSpPr>
          <p:spPr>
            <a:xfrm>
              <a:off x="7264400" y="3709095"/>
              <a:ext cx="1816100" cy="736600"/>
            </a:xfrm>
            <a:custGeom>
              <a:avLst/>
              <a:gdLst>
                <a:gd name="connsiteX0" fmla="*/ 0 w 1816100"/>
                <a:gd name="connsiteY0" fmla="*/ 622300 h 736600"/>
                <a:gd name="connsiteX1" fmla="*/ 63500 w 1816100"/>
                <a:gd name="connsiteY1" fmla="*/ 660400 h 736600"/>
                <a:gd name="connsiteX2" fmla="*/ 101600 w 1816100"/>
                <a:gd name="connsiteY2" fmla="*/ 685800 h 736600"/>
                <a:gd name="connsiteX3" fmla="*/ 152400 w 1816100"/>
                <a:gd name="connsiteY3" fmla="*/ 698500 h 736600"/>
                <a:gd name="connsiteX4" fmla="*/ 254000 w 1816100"/>
                <a:gd name="connsiteY4" fmla="*/ 723900 h 736600"/>
                <a:gd name="connsiteX5" fmla="*/ 431800 w 1816100"/>
                <a:gd name="connsiteY5" fmla="*/ 736600 h 736600"/>
                <a:gd name="connsiteX6" fmla="*/ 825500 w 1816100"/>
                <a:gd name="connsiteY6" fmla="*/ 723900 h 736600"/>
                <a:gd name="connsiteX7" fmla="*/ 863600 w 1816100"/>
                <a:gd name="connsiteY7" fmla="*/ 711200 h 736600"/>
                <a:gd name="connsiteX8" fmla="*/ 927100 w 1816100"/>
                <a:gd name="connsiteY8" fmla="*/ 660400 h 736600"/>
                <a:gd name="connsiteX9" fmla="*/ 965200 w 1816100"/>
                <a:gd name="connsiteY9" fmla="*/ 584200 h 736600"/>
                <a:gd name="connsiteX10" fmla="*/ 1041400 w 1816100"/>
                <a:gd name="connsiteY10" fmla="*/ 508000 h 736600"/>
                <a:gd name="connsiteX11" fmla="*/ 1079500 w 1816100"/>
                <a:gd name="connsiteY11" fmla="*/ 393700 h 736600"/>
                <a:gd name="connsiteX12" fmla="*/ 1092200 w 1816100"/>
                <a:gd name="connsiteY12" fmla="*/ 355600 h 736600"/>
                <a:gd name="connsiteX13" fmla="*/ 1104900 w 1816100"/>
                <a:gd name="connsiteY13" fmla="*/ 292100 h 736600"/>
                <a:gd name="connsiteX14" fmla="*/ 1092200 w 1816100"/>
                <a:gd name="connsiteY14" fmla="*/ 127000 h 736600"/>
                <a:gd name="connsiteX15" fmla="*/ 1079500 w 1816100"/>
                <a:gd name="connsiteY15" fmla="*/ 88900 h 736600"/>
                <a:gd name="connsiteX16" fmla="*/ 1003300 w 1816100"/>
                <a:gd name="connsiteY16" fmla="*/ 38100 h 736600"/>
                <a:gd name="connsiteX17" fmla="*/ 927100 w 1816100"/>
                <a:gd name="connsiteY17" fmla="*/ 0 h 736600"/>
                <a:gd name="connsiteX18" fmla="*/ 660400 w 1816100"/>
                <a:gd name="connsiteY18" fmla="*/ 12700 h 736600"/>
                <a:gd name="connsiteX19" fmla="*/ 622300 w 1816100"/>
                <a:gd name="connsiteY19" fmla="*/ 38100 h 736600"/>
                <a:gd name="connsiteX20" fmla="*/ 546100 w 1816100"/>
                <a:gd name="connsiteY20" fmla="*/ 190500 h 736600"/>
                <a:gd name="connsiteX21" fmla="*/ 533400 w 1816100"/>
                <a:gd name="connsiteY21" fmla="*/ 228600 h 736600"/>
                <a:gd name="connsiteX22" fmla="*/ 546100 w 1816100"/>
                <a:gd name="connsiteY22" fmla="*/ 381000 h 736600"/>
                <a:gd name="connsiteX23" fmla="*/ 558800 w 1816100"/>
                <a:gd name="connsiteY23" fmla="*/ 419100 h 736600"/>
                <a:gd name="connsiteX24" fmla="*/ 635000 w 1816100"/>
                <a:gd name="connsiteY24" fmla="*/ 469900 h 736600"/>
                <a:gd name="connsiteX25" fmla="*/ 673100 w 1816100"/>
                <a:gd name="connsiteY25" fmla="*/ 495300 h 736600"/>
                <a:gd name="connsiteX26" fmla="*/ 698500 w 1816100"/>
                <a:gd name="connsiteY26" fmla="*/ 533400 h 736600"/>
                <a:gd name="connsiteX27" fmla="*/ 774700 w 1816100"/>
                <a:gd name="connsiteY27" fmla="*/ 558800 h 736600"/>
                <a:gd name="connsiteX28" fmla="*/ 876300 w 1816100"/>
                <a:gd name="connsiteY28" fmla="*/ 584200 h 736600"/>
                <a:gd name="connsiteX29" fmla="*/ 952500 w 1816100"/>
                <a:gd name="connsiteY29" fmla="*/ 609600 h 736600"/>
                <a:gd name="connsiteX30" fmla="*/ 1016000 w 1816100"/>
                <a:gd name="connsiteY30" fmla="*/ 622300 h 736600"/>
                <a:gd name="connsiteX31" fmla="*/ 1054100 w 1816100"/>
                <a:gd name="connsiteY31" fmla="*/ 635000 h 736600"/>
                <a:gd name="connsiteX32" fmla="*/ 1270000 w 1816100"/>
                <a:gd name="connsiteY32" fmla="*/ 647700 h 736600"/>
                <a:gd name="connsiteX33" fmla="*/ 1816100 w 1816100"/>
                <a:gd name="connsiteY33" fmla="*/ 647700 h 7366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</a:cxnLst>
              <a:rect l="l" t="t" r="r" b="b"/>
              <a:pathLst>
                <a:path w="1816100" h="736600">
                  <a:moveTo>
                    <a:pt x="0" y="622300"/>
                  </a:moveTo>
                  <a:cubicBezTo>
                    <a:pt x="21167" y="635000"/>
                    <a:pt x="42568" y="647317"/>
                    <a:pt x="63500" y="660400"/>
                  </a:cubicBezTo>
                  <a:cubicBezTo>
                    <a:pt x="76443" y="668490"/>
                    <a:pt x="87571" y="679787"/>
                    <a:pt x="101600" y="685800"/>
                  </a:cubicBezTo>
                  <a:cubicBezTo>
                    <a:pt x="117643" y="692676"/>
                    <a:pt x="135617" y="693705"/>
                    <a:pt x="152400" y="698500"/>
                  </a:cubicBezTo>
                  <a:cubicBezTo>
                    <a:pt x="201487" y="712525"/>
                    <a:pt x="192677" y="717445"/>
                    <a:pt x="254000" y="723900"/>
                  </a:cubicBezTo>
                  <a:cubicBezTo>
                    <a:pt x="313091" y="730120"/>
                    <a:pt x="372533" y="732367"/>
                    <a:pt x="431800" y="736600"/>
                  </a:cubicBezTo>
                  <a:cubicBezTo>
                    <a:pt x="563033" y="732367"/>
                    <a:pt x="694425" y="731610"/>
                    <a:pt x="825500" y="723900"/>
                  </a:cubicBezTo>
                  <a:cubicBezTo>
                    <a:pt x="838864" y="723114"/>
                    <a:pt x="853147" y="719563"/>
                    <a:pt x="863600" y="711200"/>
                  </a:cubicBezTo>
                  <a:cubicBezTo>
                    <a:pt x="945664" y="645548"/>
                    <a:pt x="831335" y="692322"/>
                    <a:pt x="927100" y="660400"/>
                  </a:cubicBezTo>
                  <a:cubicBezTo>
                    <a:pt x="938869" y="625094"/>
                    <a:pt x="938939" y="613743"/>
                    <a:pt x="965200" y="584200"/>
                  </a:cubicBezTo>
                  <a:cubicBezTo>
                    <a:pt x="989065" y="557352"/>
                    <a:pt x="1041400" y="508000"/>
                    <a:pt x="1041400" y="508000"/>
                  </a:cubicBezTo>
                  <a:lnTo>
                    <a:pt x="1079500" y="393700"/>
                  </a:lnTo>
                  <a:cubicBezTo>
                    <a:pt x="1083733" y="381000"/>
                    <a:pt x="1089575" y="368727"/>
                    <a:pt x="1092200" y="355600"/>
                  </a:cubicBezTo>
                  <a:lnTo>
                    <a:pt x="1104900" y="292100"/>
                  </a:lnTo>
                  <a:cubicBezTo>
                    <a:pt x="1100667" y="237067"/>
                    <a:pt x="1099046" y="181770"/>
                    <a:pt x="1092200" y="127000"/>
                  </a:cubicBezTo>
                  <a:cubicBezTo>
                    <a:pt x="1090540" y="113716"/>
                    <a:pt x="1088966" y="98366"/>
                    <a:pt x="1079500" y="88900"/>
                  </a:cubicBezTo>
                  <a:cubicBezTo>
                    <a:pt x="1057914" y="67314"/>
                    <a:pt x="1028700" y="55033"/>
                    <a:pt x="1003300" y="38100"/>
                  </a:cubicBezTo>
                  <a:cubicBezTo>
                    <a:pt x="954061" y="5274"/>
                    <a:pt x="979680" y="17527"/>
                    <a:pt x="927100" y="0"/>
                  </a:cubicBezTo>
                  <a:cubicBezTo>
                    <a:pt x="838200" y="4233"/>
                    <a:pt x="748713" y="1661"/>
                    <a:pt x="660400" y="12700"/>
                  </a:cubicBezTo>
                  <a:cubicBezTo>
                    <a:pt x="645254" y="14593"/>
                    <a:pt x="632351" y="26613"/>
                    <a:pt x="622300" y="38100"/>
                  </a:cubicBezTo>
                  <a:cubicBezTo>
                    <a:pt x="569274" y="98701"/>
                    <a:pt x="570080" y="118559"/>
                    <a:pt x="546100" y="190500"/>
                  </a:cubicBezTo>
                  <a:lnTo>
                    <a:pt x="533400" y="228600"/>
                  </a:lnTo>
                  <a:cubicBezTo>
                    <a:pt x="537633" y="279400"/>
                    <a:pt x="539363" y="330471"/>
                    <a:pt x="546100" y="381000"/>
                  </a:cubicBezTo>
                  <a:cubicBezTo>
                    <a:pt x="547869" y="394270"/>
                    <a:pt x="549334" y="409634"/>
                    <a:pt x="558800" y="419100"/>
                  </a:cubicBezTo>
                  <a:cubicBezTo>
                    <a:pt x="580386" y="440686"/>
                    <a:pt x="609600" y="452967"/>
                    <a:pt x="635000" y="469900"/>
                  </a:cubicBezTo>
                  <a:lnTo>
                    <a:pt x="673100" y="495300"/>
                  </a:lnTo>
                  <a:cubicBezTo>
                    <a:pt x="681567" y="508000"/>
                    <a:pt x="685557" y="525310"/>
                    <a:pt x="698500" y="533400"/>
                  </a:cubicBezTo>
                  <a:cubicBezTo>
                    <a:pt x="721204" y="547590"/>
                    <a:pt x="749300" y="550333"/>
                    <a:pt x="774700" y="558800"/>
                  </a:cubicBezTo>
                  <a:cubicBezTo>
                    <a:pt x="890305" y="597335"/>
                    <a:pt x="707721" y="538224"/>
                    <a:pt x="876300" y="584200"/>
                  </a:cubicBezTo>
                  <a:cubicBezTo>
                    <a:pt x="902131" y="591245"/>
                    <a:pt x="926246" y="604349"/>
                    <a:pt x="952500" y="609600"/>
                  </a:cubicBezTo>
                  <a:cubicBezTo>
                    <a:pt x="973667" y="613833"/>
                    <a:pt x="995059" y="617065"/>
                    <a:pt x="1016000" y="622300"/>
                  </a:cubicBezTo>
                  <a:cubicBezTo>
                    <a:pt x="1028987" y="625547"/>
                    <a:pt x="1040779" y="633668"/>
                    <a:pt x="1054100" y="635000"/>
                  </a:cubicBezTo>
                  <a:cubicBezTo>
                    <a:pt x="1125833" y="642173"/>
                    <a:pt x="1197919" y="646499"/>
                    <a:pt x="1270000" y="647700"/>
                  </a:cubicBezTo>
                  <a:cubicBezTo>
                    <a:pt x="1452008" y="650733"/>
                    <a:pt x="1634067" y="647700"/>
                    <a:pt x="1816100" y="647700"/>
                  </a:cubicBezTo>
                </a:path>
              </a:pathLst>
            </a:custGeom>
            <a:ln w="28575">
              <a:solidFill>
                <a:schemeClr val="bg1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Freeform 24"/>
            <p:cNvSpPr/>
            <p:nvPr/>
          </p:nvSpPr>
          <p:spPr>
            <a:xfrm>
              <a:off x="-12700" y="3620195"/>
              <a:ext cx="2374900" cy="723900"/>
            </a:xfrm>
            <a:custGeom>
              <a:avLst/>
              <a:gdLst>
                <a:gd name="connsiteX0" fmla="*/ 2171700 w 2374900"/>
                <a:gd name="connsiteY0" fmla="*/ 596900 h 723900"/>
                <a:gd name="connsiteX1" fmla="*/ 2235200 w 2374900"/>
                <a:gd name="connsiteY1" fmla="*/ 558800 h 723900"/>
                <a:gd name="connsiteX2" fmla="*/ 2311400 w 2374900"/>
                <a:gd name="connsiteY2" fmla="*/ 520700 h 723900"/>
                <a:gd name="connsiteX3" fmla="*/ 2374900 w 2374900"/>
                <a:gd name="connsiteY3" fmla="*/ 406400 h 723900"/>
                <a:gd name="connsiteX4" fmla="*/ 2362200 w 2374900"/>
                <a:gd name="connsiteY4" fmla="*/ 152400 h 723900"/>
                <a:gd name="connsiteX5" fmla="*/ 2324100 w 2374900"/>
                <a:gd name="connsiteY5" fmla="*/ 139700 h 723900"/>
                <a:gd name="connsiteX6" fmla="*/ 2298700 w 2374900"/>
                <a:gd name="connsiteY6" fmla="*/ 101600 h 723900"/>
                <a:gd name="connsiteX7" fmla="*/ 2235200 w 2374900"/>
                <a:gd name="connsiteY7" fmla="*/ 88900 h 723900"/>
                <a:gd name="connsiteX8" fmla="*/ 2159000 w 2374900"/>
                <a:gd name="connsiteY8" fmla="*/ 63500 h 723900"/>
                <a:gd name="connsiteX9" fmla="*/ 2120900 w 2374900"/>
                <a:gd name="connsiteY9" fmla="*/ 50800 h 723900"/>
                <a:gd name="connsiteX10" fmla="*/ 2032000 w 2374900"/>
                <a:gd name="connsiteY10" fmla="*/ 38100 h 723900"/>
                <a:gd name="connsiteX11" fmla="*/ 1993900 w 2374900"/>
                <a:gd name="connsiteY11" fmla="*/ 25400 h 723900"/>
                <a:gd name="connsiteX12" fmla="*/ 1562100 w 2374900"/>
                <a:gd name="connsiteY12" fmla="*/ 0 h 723900"/>
                <a:gd name="connsiteX13" fmla="*/ 1282700 w 2374900"/>
                <a:gd name="connsiteY13" fmla="*/ 25400 h 723900"/>
                <a:gd name="connsiteX14" fmla="*/ 1206500 w 2374900"/>
                <a:gd name="connsiteY14" fmla="*/ 50800 h 723900"/>
                <a:gd name="connsiteX15" fmla="*/ 1130300 w 2374900"/>
                <a:gd name="connsiteY15" fmla="*/ 114300 h 723900"/>
                <a:gd name="connsiteX16" fmla="*/ 1104900 w 2374900"/>
                <a:gd name="connsiteY16" fmla="*/ 190500 h 723900"/>
                <a:gd name="connsiteX17" fmla="*/ 1003300 w 2374900"/>
                <a:gd name="connsiteY17" fmla="*/ 342900 h 723900"/>
                <a:gd name="connsiteX18" fmla="*/ 977900 w 2374900"/>
                <a:gd name="connsiteY18" fmla="*/ 381000 h 723900"/>
                <a:gd name="connsiteX19" fmla="*/ 965200 w 2374900"/>
                <a:gd name="connsiteY19" fmla="*/ 419100 h 723900"/>
                <a:gd name="connsiteX20" fmla="*/ 927100 w 2374900"/>
                <a:gd name="connsiteY20" fmla="*/ 457200 h 723900"/>
                <a:gd name="connsiteX21" fmla="*/ 901700 w 2374900"/>
                <a:gd name="connsiteY21" fmla="*/ 495300 h 723900"/>
                <a:gd name="connsiteX22" fmla="*/ 889000 w 2374900"/>
                <a:gd name="connsiteY22" fmla="*/ 533400 h 723900"/>
                <a:gd name="connsiteX23" fmla="*/ 850900 w 2374900"/>
                <a:gd name="connsiteY23" fmla="*/ 546100 h 723900"/>
                <a:gd name="connsiteX24" fmla="*/ 749300 w 2374900"/>
                <a:gd name="connsiteY24" fmla="*/ 635000 h 723900"/>
                <a:gd name="connsiteX25" fmla="*/ 711200 w 2374900"/>
                <a:gd name="connsiteY25" fmla="*/ 660400 h 723900"/>
                <a:gd name="connsiteX26" fmla="*/ 673100 w 2374900"/>
                <a:gd name="connsiteY26" fmla="*/ 685800 h 723900"/>
                <a:gd name="connsiteX27" fmla="*/ 533400 w 2374900"/>
                <a:gd name="connsiteY27" fmla="*/ 723900 h 723900"/>
                <a:gd name="connsiteX28" fmla="*/ 139700 w 2374900"/>
                <a:gd name="connsiteY28" fmla="*/ 711200 h 723900"/>
                <a:gd name="connsiteX29" fmla="*/ 0 w 2374900"/>
                <a:gd name="connsiteY29" fmla="*/ 698500 h 7239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</a:cxnLst>
              <a:rect l="l" t="t" r="r" b="b"/>
              <a:pathLst>
                <a:path w="2374900" h="723900">
                  <a:moveTo>
                    <a:pt x="2171700" y="596900"/>
                  </a:moveTo>
                  <a:cubicBezTo>
                    <a:pt x="2192867" y="584200"/>
                    <a:pt x="2213122" y="569839"/>
                    <a:pt x="2235200" y="558800"/>
                  </a:cubicBezTo>
                  <a:cubicBezTo>
                    <a:pt x="2340360" y="506220"/>
                    <a:pt x="2202211" y="593493"/>
                    <a:pt x="2311400" y="520700"/>
                  </a:cubicBezTo>
                  <a:cubicBezTo>
                    <a:pt x="2369626" y="433361"/>
                    <a:pt x="2352547" y="473460"/>
                    <a:pt x="2374900" y="406400"/>
                  </a:cubicBezTo>
                  <a:cubicBezTo>
                    <a:pt x="2370667" y="321733"/>
                    <a:pt x="2378062" y="235675"/>
                    <a:pt x="2362200" y="152400"/>
                  </a:cubicBezTo>
                  <a:cubicBezTo>
                    <a:pt x="2359695" y="139249"/>
                    <a:pt x="2334553" y="148063"/>
                    <a:pt x="2324100" y="139700"/>
                  </a:cubicBezTo>
                  <a:cubicBezTo>
                    <a:pt x="2312181" y="130165"/>
                    <a:pt x="2311952" y="109173"/>
                    <a:pt x="2298700" y="101600"/>
                  </a:cubicBezTo>
                  <a:cubicBezTo>
                    <a:pt x="2279958" y="90890"/>
                    <a:pt x="2256025" y="94580"/>
                    <a:pt x="2235200" y="88900"/>
                  </a:cubicBezTo>
                  <a:cubicBezTo>
                    <a:pt x="2209369" y="81855"/>
                    <a:pt x="2184400" y="71967"/>
                    <a:pt x="2159000" y="63500"/>
                  </a:cubicBezTo>
                  <a:cubicBezTo>
                    <a:pt x="2146300" y="59267"/>
                    <a:pt x="2134152" y="52693"/>
                    <a:pt x="2120900" y="50800"/>
                  </a:cubicBezTo>
                  <a:lnTo>
                    <a:pt x="2032000" y="38100"/>
                  </a:lnTo>
                  <a:cubicBezTo>
                    <a:pt x="2019300" y="33867"/>
                    <a:pt x="2006968" y="28304"/>
                    <a:pt x="1993900" y="25400"/>
                  </a:cubicBezTo>
                  <a:cubicBezTo>
                    <a:pt x="1858252" y="-4744"/>
                    <a:pt x="1678364" y="4152"/>
                    <a:pt x="1562100" y="0"/>
                  </a:cubicBezTo>
                  <a:cubicBezTo>
                    <a:pt x="1477027" y="5004"/>
                    <a:pt x="1371266" y="1246"/>
                    <a:pt x="1282700" y="25400"/>
                  </a:cubicBezTo>
                  <a:cubicBezTo>
                    <a:pt x="1256869" y="32445"/>
                    <a:pt x="1228777" y="35948"/>
                    <a:pt x="1206500" y="50800"/>
                  </a:cubicBezTo>
                  <a:cubicBezTo>
                    <a:pt x="1153456" y="86163"/>
                    <a:pt x="1179193" y="65407"/>
                    <a:pt x="1130300" y="114300"/>
                  </a:cubicBezTo>
                  <a:cubicBezTo>
                    <a:pt x="1121833" y="139700"/>
                    <a:pt x="1119752" y="168223"/>
                    <a:pt x="1104900" y="190500"/>
                  </a:cubicBezTo>
                  <a:lnTo>
                    <a:pt x="1003300" y="342900"/>
                  </a:lnTo>
                  <a:cubicBezTo>
                    <a:pt x="994833" y="355600"/>
                    <a:pt x="982727" y="366520"/>
                    <a:pt x="977900" y="381000"/>
                  </a:cubicBezTo>
                  <a:cubicBezTo>
                    <a:pt x="973667" y="393700"/>
                    <a:pt x="972626" y="407961"/>
                    <a:pt x="965200" y="419100"/>
                  </a:cubicBezTo>
                  <a:cubicBezTo>
                    <a:pt x="955237" y="434044"/>
                    <a:pt x="938598" y="443402"/>
                    <a:pt x="927100" y="457200"/>
                  </a:cubicBezTo>
                  <a:cubicBezTo>
                    <a:pt x="917329" y="468926"/>
                    <a:pt x="908526" y="481648"/>
                    <a:pt x="901700" y="495300"/>
                  </a:cubicBezTo>
                  <a:cubicBezTo>
                    <a:pt x="895713" y="507274"/>
                    <a:pt x="898466" y="523934"/>
                    <a:pt x="889000" y="533400"/>
                  </a:cubicBezTo>
                  <a:cubicBezTo>
                    <a:pt x="879534" y="542866"/>
                    <a:pt x="863600" y="541867"/>
                    <a:pt x="850900" y="546100"/>
                  </a:cubicBezTo>
                  <a:cubicBezTo>
                    <a:pt x="808567" y="609600"/>
                    <a:pt x="838200" y="575733"/>
                    <a:pt x="749300" y="635000"/>
                  </a:cubicBezTo>
                  <a:lnTo>
                    <a:pt x="711200" y="660400"/>
                  </a:lnTo>
                  <a:cubicBezTo>
                    <a:pt x="698500" y="668867"/>
                    <a:pt x="687580" y="680973"/>
                    <a:pt x="673100" y="685800"/>
                  </a:cubicBezTo>
                  <a:cubicBezTo>
                    <a:pt x="576422" y="718026"/>
                    <a:pt x="623154" y="705949"/>
                    <a:pt x="533400" y="723900"/>
                  </a:cubicBezTo>
                  <a:cubicBezTo>
                    <a:pt x="402167" y="719667"/>
                    <a:pt x="270799" y="718483"/>
                    <a:pt x="139700" y="711200"/>
                  </a:cubicBezTo>
                  <a:cubicBezTo>
                    <a:pt x="-178564" y="693519"/>
                    <a:pt x="368258" y="698500"/>
                    <a:pt x="0" y="698500"/>
                  </a:cubicBezTo>
                </a:path>
              </a:pathLst>
            </a:custGeom>
            <a:ln w="28575">
              <a:solidFill>
                <a:schemeClr val="bg1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pic>
          <p:nvPicPr>
            <p:cNvPr id="3079" name="Picture 7" descr="C:\Users\yuzheng\AppData\Local\Microsoft\Windows\Temporary Internet Files\Content.IE5\EIRRGNVW\MC900433889[1].png"/>
            <p:cNvPicPr>
              <a:picLocks noChangeAspect="1" noChangeArrowheads="1"/>
            </p:cNvPicPr>
            <p:nvPr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504950" y="3893245"/>
              <a:ext cx="857250" cy="85725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6" name="Freeform 25"/>
            <p:cNvSpPr/>
            <p:nvPr/>
          </p:nvSpPr>
          <p:spPr>
            <a:xfrm>
              <a:off x="5095875" y="4248767"/>
              <a:ext cx="2654300" cy="635156"/>
            </a:xfrm>
            <a:custGeom>
              <a:avLst/>
              <a:gdLst>
                <a:gd name="connsiteX0" fmla="*/ 0 w 1930400"/>
                <a:gd name="connsiteY0" fmla="*/ 0 h 635156"/>
                <a:gd name="connsiteX1" fmla="*/ 139700 w 1930400"/>
                <a:gd name="connsiteY1" fmla="*/ 12700 h 635156"/>
                <a:gd name="connsiteX2" fmla="*/ 215900 w 1930400"/>
                <a:gd name="connsiteY2" fmla="*/ 38100 h 635156"/>
                <a:gd name="connsiteX3" fmla="*/ 330200 w 1930400"/>
                <a:gd name="connsiteY3" fmla="*/ 63500 h 635156"/>
                <a:gd name="connsiteX4" fmla="*/ 368300 w 1930400"/>
                <a:gd name="connsiteY4" fmla="*/ 76200 h 635156"/>
                <a:gd name="connsiteX5" fmla="*/ 444500 w 1930400"/>
                <a:gd name="connsiteY5" fmla="*/ 127000 h 635156"/>
                <a:gd name="connsiteX6" fmla="*/ 558800 w 1930400"/>
                <a:gd name="connsiteY6" fmla="*/ 190500 h 635156"/>
                <a:gd name="connsiteX7" fmla="*/ 673100 w 1930400"/>
                <a:gd name="connsiteY7" fmla="*/ 279400 h 635156"/>
                <a:gd name="connsiteX8" fmla="*/ 711200 w 1930400"/>
                <a:gd name="connsiteY8" fmla="*/ 292100 h 635156"/>
                <a:gd name="connsiteX9" fmla="*/ 749300 w 1930400"/>
                <a:gd name="connsiteY9" fmla="*/ 317500 h 635156"/>
                <a:gd name="connsiteX10" fmla="*/ 800100 w 1930400"/>
                <a:gd name="connsiteY10" fmla="*/ 330200 h 635156"/>
                <a:gd name="connsiteX11" fmla="*/ 838200 w 1930400"/>
                <a:gd name="connsiteY11" fmla="*/ 342900 h 635156"/>
                <a:gd name="connsiteX12" fmla="*/ 990600 w 1930400"/>
                <a:gd name="connsiteY12" fmla="*/ 368300 h 635156"/>
                <a:gd name="connsiteX13" fmla="*/ 1028700 w 1930400"/>
                <a:gd name="connsiteY13" fmla="*/ 381000 h 635156"/>
                <a:gd name="connsiteX14" fmla="*/ 1143000 w 1930400"/>
                <a:gd name="connsiteY14" fmla="*/ 406400 h 635156"/>
                <a:gd name="connsiteX15" fmla="*/ 1219200 w 1930400"/>
                <a:gd name="connsiteY15" fmla="*/ 431800 h 635156"/>
                <a:gd name="connsiteX16" fmla="*/ 1257300 w 1930400"/>
                <a:gd name="connsiteY16" fmla="*/ 444500 h 635156"/>
                <a:gd name="connsiteX17" fmla="*/ 1308100 w 1930400"/>
                <a:gd name="connsiteY17" fmla="*/ 457200 h 635156"/>
                <a:gd name="connsiteX18" fmla="*/ 1346200 w 1930400"/>
                <a:gd name="connsiteY18" fmla="*/ 482600 h 635156"/>
                <a:gd name="connsiteX19" fmla="*/ 1422400 w 1930400"/>
                <a:gd name="connsiteY19" fmla="*/ 508000 h 635156"/>
                <a:gd name="connsiteX20" fmla="*/ 1498600 w 1930400"/>
                <a:gd name="connsiteY20" fmla="*/ 558800 h 635156"/>
                <a:gd name="connsiteX21" fmla="*/ 1549400 w 1930400"/>
                <a:gd name="connsiteY21" fmla="*/ 571500 h 635156"/>
                <a:gd name="connsiteX22" fmla="*/ 1612900 w 1930400"/>
                <a:gd name="connsiteY22" fmla="*/ 584200 h 635156"/>
                <a:gd name="connsiteX23" fmla="*/ 1689100 w 1930400"/>
                <a:gd name="connsiteY23" fmla="*/ 609600 h 635156"/>
                <a:gd name="connsiteX24" fmla="*/ 1727200 w 1930400"/>
                <a:gd name="connsiteY24" fmla="*/ 622300 h 635156"/>
                <a:gd name="connsiteX25" fmla="*/ 1930400 w 1930400"/>
                <a:gd name="connsiteY25" fmla="*/ 635000 h 63515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</a:cxnLst>
              <a:rect l="l" t="t" r="r" b="b"/>
              <a:pathLst>
                <a:path w="1930400" h="635156">
                  <a:moveTo>
                    <a:pt x="0" y="0"/>
                  </a:moveTo>
                  <a:cubicBezTo>
                    <a:pt x="46567" y="4233"/>
                    <a:pt x="93653" y="4574"/>
                    <a:pt x="139700" y="12700"/>
                  </a:cubicBezTo>
                  <a:cubicBezTo>
                    <a:pt x="166067" y="17353"/>
                    <a:pt x="189646" y="32849"/>
                    <a:pt x="215900" y="38100"/>
                  </a:cubicBezTo>
                  <a:cubicBezTo>
                    <a:pt x="259548" y="46830"/>
                    <a:pt x="288351" y="51543"/>
                    <a:pt x="330200" y="63500"/>
                  </a:cubicBezTo>
                  <a:cubicBezTo>
                    <a:pt x="343072" y="67178"/>
                    <a:pt x="356598" y="69699"/>
                    <a:pt x="368300" y="76200"/>
                  </a:cubicBezTo>
                  <a:cubicBezTo>
                    <a:pt x="394985" y="91025"/>
                    <a:pt x="415540" y="117347"/>
                    <a:pt x="444500" y="127000"/>
                  </a:cubicBezTo>
                  <a:cubicBezTo>
                    <a:pt x="492410" y="142970"/>
                    <a:pt x="515131" y="146831"/>
                    <a:pt x="558800" y="190500"/>
                  </a:cubicBezTo>
                  <a:cubicBezTo>
                    <a:pt x="591674" y="223374"/>
                    <a:pt x="627528" y="264209"/>
                    <a:pt x="673100" y="279400"/>
                  </a:cubicBezTo>
                  <a:cubicBezTo>
                    <a:pt x="685800" y="283633"/>
                    <a:pt x="699226" y="286113"/>
                    <a:pt x="711200" y="292100"/>
                  </a:cubicBezTo>
                  <a:cubicBezTo>
                    <a:pt x="724852" y="298926"/>
                    <a:pt x="735271" y="311487"/>
                    <a:pt x="749300" y="317500"/>
                  </a:cubicBezTo>
                  <a:cubicBezTo>
                    <a:pt x="765343" y="324376"/>
                    <a:pt x="783317" y="325405"/>
                    <a:pt x="800100" y="330200"/>
                  </a:cubicBezTo>
                  <a:cubicBezTo>
                    <a:pt x="812972" y="333878"/>
                    <a:pt x="825073" y="340275"/>
                    <a:pt x="838200" y="342900"/>
                  </a:cubicBezTo>
                  <a:cubicBezTo>
                    <a:pt x="888701" y="353000"/>
                    <a:pt x="941742" y="352014"/>
                    <a:pt x="990600" y="368300"/>
                  </a:cubicBezTo>
                  <a:cubicBezTo>
                    <a:pt x="1003300" y="372533"/>
                    <a:pt x="1015713" y="377753"/>
                    <a:pt x="1028700" y="381000"/>
                  </a:cubicBezTo>
                  <a:cubicBezTo>
                    <a:pt x="1101209" y="399127"/>
                    <a:pt x="1077814" y="386844"/>
                    <a:pt x="1143000" y="406400"/>
                  </a:cubicBezTo>
                  <a:cubicBezTo>
                    <a:pt x="1168645" y="414093"/>
                    <a:pt x="1193800" y="423333"/>
                    <a:pt x="1219200" y="431800"/>
                  </a:cubicBezTo>
                  <a:cubicBezTo>
                    <a:pt x="1231900" y="436033"/>
                    <a:pt x="1244313" y="441253"/>
                    <a:pt x="1257300" y="444500"/>
                  </a:cubicBezTo>
                  <a:lnTo>
                    <a:pt x="1308100" y="457200"/>
                  </a:lnTo>
                  <a:cubicBezTo>
                    <a:pt x="1320800" y="465667"/>
                    <a:pt x="1332252" y="476401"/>
                    <a:pt x="1346200" y="482600"/>
                  </a:cubicBezTo>
                  <a:cubicBezTo>
                    <a:pt x="1370666" y="493474"/>
                    <a:pt x="1400123" y="493148"/>
                    <a:pt x="1422400" y="508000"/>
                  </a:cubicBezTo>
                  <a:cubicBezTo>
                    <a:pt x="1447800" y="524933"/>
                    <a:pt x="1468984" y="551396"/>
                    <a:pt x="1498600" y="558800"/>
                  </a:cubicBezTo>
                  <a:cubicBezTo>
                    <a:pt x="1515533" y="563033"/>
                    <a:pt x="1532361" y="567714"/>
                    <a:pt x="1549400" y="571500"/>
                  </a:cubicBezTo>
                  <a:cubicBezTo>
                    <a:pt x="1570472" y="576183"/>
                    <a:pt x="1592075" y="578520"/>
                    <a:pt x="1612900" y="584200"/>
                  </a:cubicBezTo>
                  <a:cubicBezTo>
                    <a:pt x="1638731" y="591245"/>
                    <a:pt x="1663700" y="601133"/>
                    <a:pt x="1689100" y="609600"/>
                  </a:cubicBezTo>
                  <a:cubicBezTo>
                    <a:pt x="1701800" y="613833"/>
                    <a:pt x="1713879" y="620968"/>
                    <a:pt x="1727200" y="622300"/>
                  </a:cubicBezTo>
                  <a:cubicBezTo>
                    <a:pt x="1879474" y="637527"/>
                    <a:pt x="1811656" y="635000"/>
                    <a:pt x="1930400" y="635000"/>
                  </a:cubicBezTo>
                </a:path>
              </a:pathLst>
            </a:custGeom>
            <a:ln w="28575">
              <a:solidFill>
                <a:schemeClr val="bg1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pic>
          <p:nvPicPr>
            <p:cNvPr id="3080" name="Picture 8" descr="C:\Users\yuzheng\AppData\Local\Microsoft\Windows\Temporary Internet Files\Content.IE5\4LZ0KILE\MC900441707[1].png"/>
            <p:cNvPicPr>
              <a:picLocks noChangeAspect="1" noChangeArrowheads="1"/>
            </p:cNvPicPr>
            <p:nvPr/>
          </p:nvPicPr>
          <p:blipFill>
            <a:blip r:embed="rId11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572000" y="3759895"/>
              <a:ext cx="806450" cy="80645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7" name="Freeform 26"/>
            <p:cNvSpPr/>
            <p:nvPr/>
          </p:nvSpPr>
          <p:spPr>
            <a:xfrm>
              <a:off x="1933575" y="4242495"/>
              <a:ext cx="2079625" cy="774700"/>
            </a:xfrm>
            <a:custGeom>
              <a:avLst/>
              <a:gdLst>
                <a:gd name="connsiteX0" fmla="*/ 1231900 w 1409700"/>
                <a:gd name="connsiteY0" fmla="*/ 0 h 774700"/>
                <a:gd name="connsiteX1" fmla="*/ 1308100 w 1409700"/>
                <a:gd name="connsiteY1" fmla="*/ 38100 h 774700"/>
                <a:gd name="connsiteX2" fmla="*/ 1371600 w 1409700"/>
                <a:gd name="connsiteY2" fmla="*/ 114300 h 774700"/>
                <a:gd name="connsiteX3" fmla="*/ 1397000 w 1409700"/>
                <a:gd name="connsiteY3" fmla="*/ 190500 h 774700"/>
                <a:gd name="connsiteX4" fmla="*/ 1409700 w 1409700"/>
                <a:gd name="connsiteY4" fmla="*/ 228600 h 774700"/>
                <a:gd name="connsiteX5" fmla="*/ 1358900 w 1409700"/>
                <a:gd name="connsiteY5" fmla="*/ 419100 h 774700"/>
                <a:gd name="connsiteX6" fmla="*/ 1333500 w 1409700"/>
                <a:gd name="connsiteY6" fmla="*/ 457200 h 774700"/>
                <a:gd name="connsiteX7" fmla="*/ 1244600 w 1409700"/>
                <a:gd name="connsiteY7" fmla="*/ 469900 h 774700"/>
                <a:gd name="connsiteX8" fmla="*/ 635000 w 1409700"/>
                <a:gd name="connsiteY8" fmla="*/ 469900 h 774700"/>
                <a:gd name="connsiteX9" fmla="*/ 596900 w 1409700"/>
                <a:gd name="connsiteY9" fmla="*/ 444500 h 774700"/>
                <a:gd name="connsiteX10" fmla="*/ 609600 w 1409700"/>
                <a:gd name="connsiteY10" fmla="*/ 381000 h 774700"/>
                <a:gd name="connsiteX11" fmla="*/ 647700 w 1409700"/>
                <a:gd name="connsiteY11" fmla="*/ 368300 h 774700"/>
                <a:gd name="connsiteX12" fmla="*/ 787400 w 1409700"/>
                <a:gd name="connsiteY12" fmla="*/ 381000 h 774700"/>
                <a:gd name="connsiteX13" fmla="*/ 863600 w 1409700"/>
                <a:gd name="connsiteY13" fmla="*/ 431800 h 774700"/>
                <a:gd name="connsiteX14" fmla="*/ 889000 w 1409700"/>
                <a:gd name="connsiteY14" fmla="*/ 508000 h 774700"/>
                <a:gd name="connsiteX15" fmla="*/ 876300 w 1409700"/>
                <a:gd name="connsiteY15" fmla="*/ 571500 h 774700"/>
                <a:gd name="connsiteX16" fmla="*/ 838200 w 1409700"/>
                <a:gd name="connsiteY16" fmla="*/ 596900 h 774700"/>
                <a:gd name="connsiteX17" fmla="*/ 635000 w 1409700"/>
                <a:gd name="connsiteY17" fmla="*/ 622300 h 774700"/>
                <a:gd name="connsiteX18" fmla="*/ 558800 w 1409700"/>
                <a:gd name="connsiteY18" fmla="*/ 635000 h 774700"/>
                <a:gd name="connsiteX19" fmla="*/ 381000 w 1409700"/>
                <a:gd name="connsiteY19" fmla="*/ 647700 h 774700"/>
                <a:gd name="connsiteX20" fmla="*/ 228600 w 1409700"/>
                <a:gd name="connsiteY20" fmla="*/ 660400 h 774700"/>
                <a:gd name="connsiteX21" fmla="*/ 127000 w 1409700"/>
                <a:gd name="connsiteY21" fmla="*/ 685800 h 774700"/>
                <a:gd name="connsiteX22" fmla="*/ 50800 w 1409700"/>
                <a:gd name="connsiteY22" fmla="*/ 736600 h 774700"/>
                <a:gd name="connsiteX23" fmla="*/ 0 w 1409700"/>
                <a:gd name="connsiteY23" fmla="*/ 774700 h 7747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</a:cxnLst>
              <a:rect l="l" t="t" r="r" b="b"/>
              <a:pathLst>
                <a:path w="1409700" h="774700">
                  <a:moveTo>
                    <a:pt x="1231900" y="0"/>
                  </a:moveTo>
                  <a:cubicBezTo>
                    <a:pt x="1257300" y="12700"/>
                    <a:pt x="1284471" y="22348"/>
                    <a:pt x="1308100" y="38100"/>
                  </a:cubicBezTo>
                  <a:cubicBezTo>
                    <a:pt x="1326989" y="50693"/>
                    <a:pt x="1361736" y="92105"/>
                    <a:pt x="1371600" y="114300"/>
                  </a:cubicBezTo>
                  <a:cubicBezTo>
                    <a:pt x="1382474" y="138766"/>
                    <a:pt x="1388533" y="165100"/>
                    <a:pt x="1397000" y="190500"/>
                  </a:cubicBezTo>
                  <a:lnTo>
                    <a:pt x="1409700" y="228600"/>
                  </a:lnTo>
                  <a:cubicBezTo>
                    <a:pt x="1387389" y="518644"/>
                    <a:pt x="1445260" y="332740"/>
                    <a:pt x="1358900" y="419100"/>
                  </a:cubicBezTo>
                  <a:cubicBezTo>
                    <a:pt x="1348107" y="429893"/>
                    <a:pt x="1347448" y="451001"/>
                    <a:pt x="1333500" y="457200"/>
                  </a:cubicBezTo>
                  <a:cubicBezTo>
                    <a:pt x="1306146" y="469357"/>
                    <a:pt x="1274233" y="465667"/>
                    <a:pt x="1244600" y="469900"/>
                  </a:cubicBezTo>
                  <a:cubicBezTo>
                    <a:pt x="1029912" y="541463"/>
                    <a:pt x="1160369" y="502736"/>
                    <a:pt x="635000" y="469900"/>
                  </a:cubicBezTo>
                  <a:cubicBezTo>
                    <a:pt x="619766" y="468948"/>
                    <a:pt x="609600" y="452967"/>
                    <a:pt x="596900" y="444500"/>
                  </a:cubicBezTo>
                  <a:cubicBezTo>
                    <a:pt x="601133" y="423333"/>
                    <a:pt x="597626" y="398961"/>
                    <a:pt x="609600" y="381000"/>
                  </a:cubicBezTo>
                  <a:cubicBezTo>
                    <a:pt x="617026" y="369861"/>
                    <a:pt x="634313" y="368300"/>
                    <a:pt x="647700" y="368300"/>
                  </a:cubicBezTo>
                  <a:cubicBezTo>
                    <a:pt x="694459" y="368300"/>
                    <a:pt x="740833" y="376767"/>
                    <a:pt x="787400" y="381000"/>
                  </a:cubicBezTo>
                  <a:cubicBezTo>
                    <a:pt x="823201" y="392934"/>
                    <a:pt x="841979" y="392882"/>
                    <a:pt x="863600" y="431800"/>
                  </a:cubicBezTo>
                  <a:cubicBezTo>
                    <a:pt x="876603" y="455205"/>
                    <a:pt x="889000" y="508000"/>
                    <a:pt x="889000" y="508000"/>
                  </a:cubicBezTo>
                  <a:cubicBezTo>
                    <a:pt x="884767" y="529167"/>
                    <a:pt x="887010" y="552758"/>
                    <a:pt x="876300" y="571500"/>
                  </a:cubicBezTo>
                  <a:cubicBezTo>
                    <a:pt x="868727" y="584752"/>
                    <a:pt x="852229" y="590887"/>
                    <a:pt x="838200" y="596900"/>
                  </a:cubicBezTo>
                  <a:cubicBezTo>
                    <a:pt x="789252" y="617878"/>
                    <a:pt x="654955" y="620083"/>
                    <a:pt x="635000" y="622300"/>
                  </a:cubicBezTo>
                  <a:cubicBezTo>
                    <a:pt x="609407" y="625144"/>
                    <a:pt x="584423" y="632438"/>
                    <a:pt x="558800" y="635000"/>
                  </a:cubicBezTo>
                  <a:cubicBezTo>
                    <a:pt x="499677" y="640912"/>
                    <a:pt x="440243" y="643143"/>
                    <a:pt x="381000" y="647700"/>
                  </a:cubicBezTo>
                  <a:lnTo>
                    <a:pt x="228600" y="660400"/>
                  </a:lnTo>
                  <a:cubicBezTo>
                    <a:pt x="211007" y="663919"/>
                    <a:pt x="148967" y="673596"/>
                    <a:pt x="127000" y="685800"/>
                  </a:cubicBezTo>
                  <a:cubicBezTo>
                    <a:pt x="100315" y="700625"/>
                    <a:pt x="79760" y="726947"/>
                    <a:pt x="50800" y="736600"/>
                  </a:cubicBezTo>
                  <a:cubicBezTo>
                    <a:pt x="3720" y="752293"/>
                    <a:pt x="18687" y="737326"/>
                    <a:pt x="0" y="774700"/>
                  </a:cubicBezTo>
                </a:path>
              </a:pathLst>
            </a:custGeom>
            <a:ln w="28575">
              <a:solidFill>
                <a:schemeClr val="bg1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9" name="Freeform 28"/>
            <p:cNvSpPr/>
            <p:nvPr/>
          </p:nvSpPr>
          <p:spPr>
            <a:xfrm>
              <a:off x="-25400" y="5384243"/>
              <a:ext cx="1473200" cy="991852"/>
            </a:xfrm>
            <a:custGeom>
              <a:avLst/>
              <a:gdLst>
                <a:gd name="connsiteX0" fmla="*/ 1612900 w 1854200"/>
                <a:gd name="connsiteY0" fmla="*/ 991852 h 991852"/>
                <a:gd name="connsiteX1" fmla="*/ 1778000 w 1854200"/>
                <a:gd name="connsiteY1" fmla="*/ 966452 h 991852"/>
                <a:gd name="connsiteX2" fmla="*/ 1816100 w 1854200"/>
                <a:gd name="connsiteY2" fmla="*/ 941052 h 991852"/>
                <a:gd name="connsiteX3" fmla="*/ 1854200 w 1854200"/>
                <a:gd name="connsiteY3" fmla="*/ 801352 h 991852"/>
                <a:gd name="connsiteX4" fmla="*/ 1841500 w 1854200"/>
                <a:gd name="connsiteY4" fmla="*/ 610852 h 991852"/>
                <a:gd name="connsiteX5" fmla="*/ 1816100 w 1854200"/>
                <a:gd name="connsiteY5" fmla="*/ 534652 h 991852"/>
                <a:gd name="connsiteX6" fmla="*/ 1803400 w 1854200"/>
                <a:gd name="connsiteY6" fmla="*/ 496552 h 991852"/>
                <a:gd name="connsiteX7" fmla="*/ 1790700 w 1854200"/>
                <a:gd name="connsiteY7" fmla="*/ 458452 h 991852"/>
                <a:gd name="connsiteX8" fmla="*/ 1701800 w 1854200"/>
                <a:gd name="connsiteY8" fmla="*/ 344152 h 991852"/>
                <a:gd name="connsiteX9" fmla="*/ 1663700 w 1854200"/>
                <a:gd name="connsiteY9" fmla="*/ 318752 h 991852"/>
                <a:gd name="connsiteX10" fmla="*/ 1638300 w 1854200"/>
                <a:gd name="connsiteY10" fmla="*/ 280652 h 991852"/>
                <a:gd name="connsiteX11" fmla="*/ 1524000 w 1854200"/>
                <a:gd name="connsiteY11" fmla="*/ 229852 h 991852"/>
                <a:gd name="connsiteX12" fmla="*/ 1447800 w 1854200"/>
                <a:gd name="connsiteY12" fmla="*/ 204452 h 991852"/>
                <a:gd name="connsiteX13" fmla="*/ 1409700 w 1854200"/>
                <a:gd name="connsiteY13" fmla="*/ 191752 h 991852"/>
                <a:gd name="connsiteX14" fmla="*/ 1295400 w 1854200"/>
                <a:gd name="connsiteY14" fmla="*/ 179052 h 991852"/>
                <a:gd name="connsiteX15" fmla="*/ 1231900 w 1854200"/>
                <a:gd name="connsiteY15" fmla="*/ 166352 h 991852"/>
                <a:gd name="connsiteX16" fmla="*/ 1003300 w 1854200"/>
                <a:gd name="connsiteY16" fmla="*/ 140952 h 991852"/>
                <a:gd name="connsiteX17" fmla="*/ 889000 w 1854200"/>
                <a:gd name="connsiteY17" fmla="*/ 128252 h 991852"/>
                <a:gd name="connsiteX18" fmla="*/ 774700 w 1854200"/>
                <a:gd name="connsiteY18" fmla="*/ 102852 h 991852"/>
                <a:gd name="connsiteX19" fmla="*/ 698500 w 1854200"/>
                <a:gd name="connsiteY19" fmla="*/ 77452 h 991852"/>
                <a:gd name="connsiteX20" fmla="*/ 660400 w 1854200"/>
                <a:gd name="connsiteY20" fmla="*/ 64752 h 991852"/>
                <a:gd name="connsiteX21" fmla="*/ 622300 w 1854200"/>
                <a:gd name="connsiteY21" fmla="*/ 52052 h 991852"/>
                <a:gd name="connsiteX22" fmla="*/ 419100 w 1854200"/>
                <a:gd name="connsiteY22" fmla="*/ 26652 h 991852"/>
                <a:gd name="connsiteX23" fmla="*/ 266700 w 1854200"/>
                <a:gd name="connsiteY23" fmla="*/ 13952 h 991852"/>
                <a:gd name="connsiteX24" fmla="*/ 177800 w 1854200"/>
                <a:gd name="connsiteY24" fmla="*/ 1252 h 991852"/>
                <a:gd name="connsiteX25" fmla="*/ 0 w 1854200"/>
                <a:gd name="connsiteY25" fmla="*/ 1252 h 99185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</a:cxnLst>
              <a:rect l="l" t="t" r="r" b="b"/>
              <a:pathLst>
                <a:path w="1854200" h="991852">
                  <a:moveTo>
                    <a:pt x="1612900" y="991852"/>
                  </a:moveTo>
                  <a:cubicBezTo>
                    <a:pt x="1649323" y="988210"/>
                    <a:pt x="1732231" y="989337"/>
                    <a:pt x="1778000" y="966452"/>
                  </a:cubicBezTo>
                  <a:cubicBezTo>
                    <a:pt x="1791652" y="959626"/>
                    <a:pt x="1803400" y="949519"/>
                    <a:pt x="1816100" y="941052"/>
                  </a:cubicBezTo>
                  <a:cubicBezTo>
                    <a:pt x="1848326" y="844374"/>
                    <a:pt x="1836249" y="891106"/>
                    <a:pt x="1854200" y="801352"/>
                  </a:cubicBezTo>
                  <a:cubicBezTo>
                    <a:pt x="1849967" y="737852"/>
                    <a:pt x="1850500" y="673853"/>
                    <a:pt x="1841500" y="610852"/>
                  </a:cubicBezTo>
                  <a:cubicBezTo>
                    <a:pt x="1837714" y="584347"/>
                    <a:pt x="1824567" y="560052"/>
                    <a:pt x="1816100" y="534652"/>
                  </a:cubicBezTo>
                  <a:lnTo>
                    <a:pt x="1803400" y="496552"/>
                  </a:lnTo>
                  <a:cubicBezTo>
                    <a:pt x="1799167" y="483852"/>
                    <a:pt x="1798126" y="469591"/>
                    <a:pt x="1790700" y="458452"/>
                  </a:cubicBezTo>
                  <a:cubicBezTo>
                    <a:pt x="1755299" y="405350"/>
                    <a:pt x="1746564" y="381456"/>
                    <a:pt x="1701800" y="344152"/>
                  </a:cubicBezTo>
                  <a:cubicBezTo>
                    <a:pt x="1690074" y="334381"/>
                    <a:pt x="1676400" y="327219"/>
                    <a:pt x="1663700" y="318752"/>
                  </a:cubicBezTo>
                  <a:cubicBezTo>
                    <a:pt x="1655233" y="306052"/>
                    <a:pt x="1649093" y="291445"/>
                    <a:pt x="1638300" y="280652"/>
                  </a:cubicBezTo>
                  <a:cubicBezTo>
                    <a:pt x="1608111" y="250463"/>
                    <a:pt x="1561726" y="242427"/>
                    <a:pt x="1524000" y="229852"/>
                  </a:cubicBezTo>
                  <a:lnTo>
                    <a:pt x="1447800" y="204452"/>
                  </a:lnTo>
                  <a:cubicBezTo>
                    <a:pt x="1435100" y="200219"/>
                    <a:pt x="1423005" y="193230"/>
                    <a:pt x="1409700" y="191752"/>
                  </a:cubicBezTo>
                  <a:cubicBezTo>
                    <a:pt x="1371600" y="187519"/>
                    <a:pt x="1333349" y="184473"/>
                    <a:pt x="1295400" y="179052"/>
                  </a:cubicBezTo>
                  <a:cubicBezTo>
                    <a:pt x="1274031" y="175999"/>
                    <a:pt x="1253305" y="169144"/>
                    <a:pt x="1231900" y="166352"/>
                  </a:cubicBezTo>
                  <a:cubicBezTo>
                    <a:pt x="1155875" y="156436"/>
                    <a:pt x="1079500" y="149419"/>
                    <a:pt x="1003300" y="140952"/>
                  </a:cubicBezTo>
                  <a:cubicBezTo>
                    <a:pt x="965200" y="136719"/>
                    <a:pt x="926590" y="135770"/>
                    <a:pt x="889000" y="128252"/>
                  </a:cubicBezTo>
                  <a:cubicBezTo>
                    <a:pt x="852746" y="121001"/>
                    <a:pt x="810571" y="113613"/>
                    <a:pt x="774700" y="102852"/>
                  </a:cubicBezTo>
                  <a:cubicBezTo>
                    <a:pt x="749055" y="95159"/>
                    <a:pt x="723900" y="85919"/>
                    <a:pt x="698500" y="77452"/>
                  </a:cubicBezTo>
                  <a:lnTo>
                    <a:pt x="660400" y="64752"/>
                  </a:lnTo>
                  <a:cubicBezTo>
                    <a:pt x="647700" y="60519"/>
                    <a:pt x="635584" y="53712"/>
                    <a:pt x="622300" y="52052"/>
                  </a:cubicBezTo>
                  <a:cubicBezTo>
                    <a:pt x="554567" y="43585"/>
                    <a:pt x="487125" y="32321"/>
                    <a:pt x="419100" y="26652"/>
                  </a:cubicBezTo>
                  <a:cubicBezTo>
                    <a:pt x="368300" y="22419"/>
                    <a:pt x="317396" y="19288"/>
                    <a:pt x="266700" y="13952"/>
                  </a:cubicBezTo>
                  <a:cubicBezTo>
                    <a:pt x="236930" y="10818"/>
                    <a:pt x="207700" y="2676"/>
                    <a:pt x="177800" y="1252"/>
                  </a:cubicBezTo>
                  <a:cubicBezTo>
                    <a:pt x="118600" y="-1567"/>
                    <a:pt x="59267" y="1252"/>
                    <a:pt x="0" y="1252"/>
                  </a:cubicBezTo>
                </a:path>
              </a:pathLst>
            </a:custGeom>
            <a:ln w="28575">
              <a:solidFill>
                <a:schemeClr val="bg1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0" name="Freeform 29"/>
            <p:cNvSpPr/>
            <p:nvPr/>
          </p:nvSpPr>
          <p:spPr>
            <a:xfrm>
              <a:off x="3438071" y="5156895"/>
              <a:ext cx="1502229" cy="812800"/>
            </a:xfrm>
            <a:custGeom>
              <a:avLst/>
              <a:gdLst>
                <a:gd name="connsiteX0" fmla="*/ 422729 w 1502229"/>
                <a:gd name="connsiteY0" fmla="*/ 812800 h 812800"/>
                <a:gd name="connsiteX1" fmla="*/ 206829 w 1502229"/>
                <a:gd name="connsiteY1" fmla="*/ 800100 h 812800"/>
                <a:gd name="connsiteX2" fmla="*/ 168729 w 1502229"/>
                <a:gd name="connsiteY2" fmla="*/ 787400 h 812800"/>
                <a:gd name="connsiteX3" fmla="*/ 92529 w 1502229"/>
                <a:gd name="connsiteY3" fmla="*/ 736600 h 812800"/>
                <a:gd name="connsiteX4" fmla="*/ 29029 w 1502229"/>
                <a:gd name="connsiteY4" fmla="*/ 609600 h 812800"/>
                <a:gd name="connsiteX5" fmla="*/ 3629 w 1502229"/>
                <a:gd name="connsiteY5" fmla="*/ 533400 h 812800"/>
                <a:gd name="connsiteX6" fmla="*/ 41729 w 1502229"/>
                <a:gd name="connsiteY6" fmla="*/ 292100 h 812800"/>
                <a:gd name="connsiteX7" fmla="*/ 79829 w 1502229"/>
                <a:gd name="connsiteY7" fmla="*/ 279400 h 812800"/>
                <a:gd name="connsiteX8" fmla="*/ 206829 w 1502229"/>
                <a:gd name="connsiteY8" fmla="*/ 241300 h 812800"/>
                <a:gd name="connsiteX9" fmla="*/ 244929 w 1502229"/>
                <a:gd name="connsiteY9" fmla="*/ 228600 h 812800"/>
                <a:gd name="connsiteX10" fmla="*/ 283029 w 1502229"/>
                <a:gd name="connsiteY10" fmla="*/ 215900 h 812800"/>
                <a:gd name="connsiteX11" fmla="*/ 346529 w 1502229"/>
                <a:gd name="connsiteY11" fmla="*/ 203200 h 812800"/>
                <a:gd name="connsiteX12" fmla="*/ 1006929 w 1502229"/>
                <a:gd name="connsiteY12" fmla="*/ 177800 h 812800"/>
                <a:gd name="connsiteX13" fmla="*/ 1159329 w 1502229"/>
                <a:gd name="connsiteY13" fmla="*/ 152400 h 812800"/>
                <a:gd name="connsiteX14" fmla="*/ 1235529 w 1502229"/>
                <a:gd name="connsiteY14" fmla="*/ 127000 h 812800"/>
                <a:gd name="connsiteX15" fmla="*/ 1273629 w 1502229"/>
                <a:gd name="connsiteY15" fmla="*/ 114300 h 812800"/>
                <a:gd name="connsiteX16" fmla="*/ 1311729 w 1502229"/>
                <a:gd name="connsiteY16" fmla="*/ 88900 h 812800"/>
                <a:gd name="connsiteX17" fmla="*/ 1362529 w 1502229"/>
                <a:gd name="connsiteY17" fmla="*/ 76200 h 812800"/>
                <a:gd name="connsiteX18" fmla="*/ 1451429 w 1502229"/>
                <a:gd name="connsiteY18" fmla="*/ 50800 h 812800"/>
                <a:gd name="connsiteX19" fmla="*/ 1502229 w 1502229"/>
                <a:gd name="connsiteY19" fmla="*/ 0 h 8128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</a:cxnLst>
              <a:rect l="l" t="t" r="r" b="b"/>
              <a:pathLst>
                <a:path w="1502229" h="812800">
                  <a:moveTo>
                    <a:pt x="422729" y="812800"/>
                  </a:moveTo>
                  <a:cubicBezTo>
                    <a:pt x="350762" y="808567"/>
                    <a:pt x="278562" y="807273"/>
                    <a:pt x="206829" y="800100"/>
                  </a:cubicBezTo>
                  <a:cubicBezTo>
                    <a:pt x="193508" y="798768"/>
                    <a:pt x="180431" y="793901"/>
                    <a:pt x="168729" y="787400"/>
                  </a:cubicBezTo>
                  <a:cubicBezTo>
                    <a:pt x="142044" y="772575"/>
                    <a:pt x="92529" y="736600"/>
                    <a:pt x="92529" y="736600"/>
                  </a:cubicBezTo>
                  <a:cubicBezTo>
                    <a:pt x="19261" y="626698"/>
                    <a:pt x="56443" y="700981"/>
                    <a:pt x="29029" y="609600"/>
                  </a:cubicBezTo>
                  <a:cubicBezTo>
                    <a:pt x="21336" y="583955"/>
                    <a:pt x="3629" y="533400"/>
                    <a:pt x="3629" y="533400"/>
                  </a:cubicBezTo>
                  <a:cubicBezTo>
                    <a:pt x="4372" y="521514"/>
                    <a:pt x="-18413" y="340213"/>
                    <a:pt x="41729" y="292100"/>
                  </a:cubicBezTo>
                  <a:cubicBezTo>
                    <a:pt x="52182" y="283737"/>
                    <a:pt x="66957" y="283078"/>
                    <a:pt x="79829" y="279400"/>
                  </a:cubicBezTo>
                  <a:cubicBezTo>
                    <a:pt x="214184" y="241013"/>
                    <a:pt x="25745" y="301661"/>
                    <a:pt x="206829" y="241300"/>
                  </a:cubicBezTo>
                  <a:lnTo>
                    <a:pt x="244929" y="228600"/>
                  </a:lnTo>
                  <a:cubicBezTo>
                    <a:pt x="257629" y="224367"/>
                    <a:pt x="269902" y="218525"/>
                    <a:pt x="283029" y="215900"/>
                  </a:cubicBezTo>
                  <a:cubicBezTo>
                    <a:pt x="304196" y="211667"/>
                    <a:pt x="325194" y="206482"/>
                    <a:pt x="346529" y="203200"/>
                  </a:cubicBezTo>
                  <a:cubicBezTo>
                    <a:pt x="569980" y="168823"/>
                    <a:pt x="758056" y="183456"/>
                    <a:pt x="1006929" y="177800"/>
                  </a:cubicBezTo>
                  <a:cubicBezTo>
                    <a:pt x="1057729" y="169333"/>
                    <a:pt x="1110471" y="168686"/>
                    <a:pt x="1159329" y="152400"/>
                  </a:cubicBezTo>
                  <a:lnTo>
                    <a:pt x="1235529" y="127000"/>
                  </a:lnTo>
                  <a:cubicBezTo>
                    <a:pt x="1248229" y="122767"/>
                    <a:pt x="1262490" y="121726"/>
                    <a:pt x="1273629" y="114300"/>
                  </a:cubicBezTo>
                  <a:cubicBezTo>
                    <a:pt x="1286329" y="105833"/>
                    <a:pt x="1297700" y="94913"/>
                    <a:pt x="1311729" y="88900"/>
                  </a:cubicBezTo>
                  <a:cubicBezTo>
                    <a:pt x="1327772" y="82024"/>
                    <a:pt x="1345746" y="80995"/>
                    <a:pt x="1362529" y="76200"/>
                  </a:cubicBezTo>
                  <a:cubicBezTo>
                    <a:pt x="1490066" y="39761"/>
                    <a:pt x="1292620" y="90502"/>
                    <a:pt x="1451429" y="50800"/>
                  </a:cubicBezTo>
                  <a:cubicBezTo>
                    <a:pt x="1482080" y="4824"/>
                    <a:pt x="1463177" y="19526"/>
                    <a:pt x="1502229" y="0"/>
                  </a:cubicBezTo>
                </a:path>
              </a:pathLst>
            </a:custGeom>
            <a:ln w="28575">
              <a:solidFill>
                <a:schemeClr val="bg1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1" name="Freeform 30"/>
            <p:cNvSpPr/>
            <p:nvPr/>
          </p:nvSpPr>
          <p:spPr>
            <a:xfrm>
              <a:off x="2197100" y="5194821"/>
              <a:ext cx="1435100" cy="393874"/>
            </a:xfrm>
            <a:custGeom>
              <a:avLst/>
              <a:gdLst>
                <a:gd name="connsiteX0" fmla="*/ 0 w 1435100"/>
                <a:gd name="connsiteY0" fmla="*/ 393874 h 393874"/>
                <a:gd name="connsiteX1" fmla="*/ 469900 w 1435100"/>
                <a:gd name="connsiteY1" fmla="*/ 381174 h 393874"/>
                <a:gd name="connsiteX2" fmla="*/ 508000 w 1435100"/>
                <a:gd name="connsiteY2" fmla="*/ 368474 h 393874"/>
                <a:gd name="connsiteX3" fmla="*/ 533400 w 1435100"/>
                <a:gd name="connsiteY3" fmla="*/ 330374 h 393874"/>
                <a:gd name="connsiteX4" fmla="*/ 571500 w 1435100"/>
                <a:gd name="connsiteY4" fmla="*/ 317674 h 393874"/>
                <a:gd name="connsiteX5" fmla="*/ 609600 w 1435100"/>
                <a:gd name="connsiteY5" fmla="*/ 292274 h 393874"/>
                <a:gd name="connsiteX6" fmla="*/ 660400 w 1435100"/>
                <a:gd name="connsiteY6" fmla="*/ 216074 h 393874"/>
                <a:gd name="connsiteX7" fmla="*/ 673100 w 1435100"/>
                <a:gd name="connsiteY7" fmla="*/ 139874 h 393874"/>
                <a:gd name="connsiteX8" fmla="*/ 685800 w 1435100"/>
                <a:gd name="connsiteY8" fmla="*/ 101774 h 393874"/>
                <a:gd name="connsiteX9" fmla="*/ 723900 w 1435100"/>
                <a:gd name="connsiteY9" fmla="*/ 89074 h 393874"/>
                <a:gd name="connsiteX10" fmla="*/ 762000 w 1435100"/>
                <a:gd name="connsiteY10" fmla="*/ 63674 h 393874"/>
                <a:gd name="connsiteX11" fmla="*/ 863600 w 1435100"/>
                <a:gd name="connsiteY11" fmla="*/ 38274 h 393874"/>
                <a:gd name="connsiteX12" fmla="*/ 914400 w 1435100"/>
                <a:gd name="connsiteY12" fmla="*/ 25574 h 393874"/>
                <a:gd name="connsiteX13" fmla="*/ 1435100 w 1435100"/>
                <a:gd name="connsiteY13" fmla="*/ 174 h 39387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</a:cxnLst>
              <a:rect l="l" t="t" r="r" b="b"/>
              <a:pathLst>
                <a:path w="1435100" h="393874">
                  <a:moveTo>
                    <a:pt x="0" y="393874"/>
                  </a:moveTo>
                  <a:cubicBezTo>
                    <a:pt x="156633" y="389641"/>
                    <a:pt x="313405" y="388999"/>
                    <a:pt x="469900" y="381174"/>
                  </a:cubicBezTo>
                  <a:cubicBezTo>
                    <a:pt x="483270" y="380505"/>
                    <a:pt x="497547" y="376837"/>
                    <a:pt x="508000" y="368474"/>
                  </a:cubicBezTo>
                  <a:cubicBezTo>
                    <a:pt x="519919" y="358939"/>
                    <a:pt x="521481" y="339909"/>
                    <a:pt x="533400" y="330374"/>
                  </a:cubicBezTo>
                  <a:cubicBezTo>
                    <a:pt x="543853" y="322011"/>
                    <a:pt x="559526" y="323661"/>
                    <a:pt x="571500" y="317674"/>
                  </a:cubicBezTo>
                  <a:cubicBezTo>
                    <a:pt x="585152" y="310848"/>
                    <a:pt x="596900" y="300741"/>
                    <a:pt x="609600" y="292274"/>
                  </a:cubicBezTo>
                  <a:cubicBezTo>
                    <a:pt x="626533" y="266874"/>
                    <a:pt x="655381" y="246186"/>
                    <a:pt x="660400" y="216074"/>
                  </a:cubicBezTo>
                  <a:cubicBezTo>
                    <a:pt x="664633" y="190674"/>
                    <a:pt x="667514" y="165011"/>
                    <a:pt x="673100" y="139874"/>
                  </a:cubicBezTo>
                  <a:cubicBezTo>
                    <a:pt x="676004" y="126806"/>
                    <a:pt x="676334" y="111240"/>
                    <a:pt x="685800" y="101774"/>
                  </a:cubicBezTo>
                  <a:cubicBezTo>
                    <a:pt x="695266" y="92308"/>
                    <a:pt x="711926" y="95061"/>
                    <a:pt x="723900" y="89074"/>
                  </a:cubicBezTo>
                  <a:cubicBezTo>
                    <a:pt x="737552" y="82248"/>
                    <a:pt x="748348" y="70500"/>
                    <a:pt x="762000" y="63674"/>
                  </a:cubicBezTo>
                  <a:cubicBezTo>
                    <a:pt x="789233" y="50057"/>
                    <a:pt x="837515" y="44071"/>
                    <a:pt x="863600" y="38274"/>
                  </a:cubicBezTo>
                  <a:cubicBezTo>
                    <a:pt x="880639" y="34488"/>
                    <a:pt x="897022" y="27203"/>
                    <a:pt x="914400" y="25574"/>
                  </a:cubicBezTo>
                  <a:cubicBezTo>
                    <a:pt x="1227157" y="-3747"/>
                    <a:pt x="1196427" y="174"/>
                    <a:pt x="1435100" y="174"/>
                  </a:cubicBezTo>
                </a:path>
              </a:pathLst>
            </a:custGeom>
            <a:ln w="28575">
              <a:solidFill>
                <a:schemeClr val="bg1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pic>
          <p:nvPicPr>
            <p:cNvPr id="3085" name="Picture 13" descr="C:\Users\yuzheng\AppData\Local\Microsoft\Windows\Temporary Internet Files\Content.IE5\EIRRGNVW\MC900156111[1].wmf"/>
            <p:cNvPicPr>
              <a:picLocks noChangeAspect="1" noChangeArrowheads="1"/>
            </p:cNvPicPr>
            <p:nvPr/>
          </p:nvPicPr>
          <p:blipFill>
            <a:blip r:embed="rId1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828800" y="5360095"/>
              <a:ext cx="543539" cy="33490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089" name="Picture 17" descr="D:\paper\book\images\tornado-icon.png"/>
            <p:cNvPicPr>
              <a:picLocks noChangeAspect="1" noChangeArrowheads="1"/>
            </p:cNvPicPr>
            <p:nvPr/>
          </p:nvPicPr>
          <p:blipFill>
            <a:blip r:embed="rId1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477126" y="4870326"/>
              <a:ext cx="669924" cy="669924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026" name="Picture 2" descr="C:\Users\yuzheng\AppData\Local\Microsoft\Windows\Temporary Internet Files\Content.IE5\7LOL567D\MCj03118980000[1].wmf"/>
            <p:cNvPicPr>
              <a:picLocks noChangeAspect="1" noChangeArrowheads="1"/>
            </p:cNvPicPr>
            <p:nvPr/>
          </p:nvPicPr>
          <p:blipFill>
            <a:blip r:embed="rId14" cstate="print"/>
            <a:srcRect/>
            <a:stretch>
              <a:fillRect/>
            </a:stretch>
          </p:blipFill>
          <p:spPr bwMode="auto">
            <a:xfrm>
              <a:off x="4404520" y="6468416"/>
              <a:ext cx="912812" cy="428625"/>
            </a:xfrm>
            <a:prstGeom prst="rect">
              <a:avLst/>
            </a:prstGeom>
            <a:noFill/>
          </p:spPr>
        </p:pic>
      </p:grpSp>
      <p:sp>
        <p:nvSpPr>
          <p:cNvPr id="6" name="Rectangle 5"/>
          <p:cNvSpPr/>
          <p:nvPr/>
        </p:nvSpPr>
        <p:spPr>
          <a:xfrm>
            <a:off x="2002705" y="3292713"/>
            <a:ext cx="5464895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>
                <a:hlinkClick r:id="rId15"/>
              </a:rPr>
              <a:t>http://research.microsoft.com/en-us/people/yuzheng/</a:t>
            </a:r>
            <a:r>
              <a:rPr lang="en-US" dirty="0"/>
              <a:t> 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400">
        <p14:ripple/>
      </p:transition>
    </mc:Choice>
    <mc:Fallback xmlns="">
      <p:transition spd="slow">
        <p:fade/>
      </p:transition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01595" y="381000"/>
            <a:ext cx="8380412" cy="553998"/>
          </a:xfrm>
        </p:spPr>
        <p:txBody>
          <a:bodyPr>
            <a:normAutofit fontScale="90000"/>
          </a:bodyPr>
          <a:lstStyle/>
          <a:p>
            <a:r>
              <a:rPr lang="en-US" altLang="zh-CN" dirty="0"/>
              <a:t>Diagnosing the Road Traffic Anomalies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Text Placeholder 2"/>
              <p:cNvSpPr>
                <a:spLocks noGrp="1"/>
              </p:cNvSpPr>
              <p:nvPr>
                <p:ph type="body" idx="1"/>
              </p:nvPr>
            </p:nvSpPr>
            <p:spPr>
              <a:xfrm>
                <a:off x="228600" y="1219200"/>
                <a:ext cx="8380412" cy="4800600"/>
              </a:xfrm>
            </p:spPr>
            <p:txBody>
              <a:bodyPr vert="horz" lIns="91440" tIns="45720" rIns="91440" bIns="45720" rtlCol="0">
                <a:normAutofit lnSpcReduction="10000"/>
              </a:bodyPr>
              <a:lstStyle/>
              <a:p>
                <a:pPr>
                  <a:buFont typeface="Arial" pitchFamily="34" charset="0"/>
                  <a:buChar char="•"/>
                </a:pPr>
                <a:r>
                  <a:rPr lang="en-US" sz="2000" dirty="0"/>
                  <a:t>PCA-based anomaly detection</a:t>
                </a:r>
              </a:p>
              <a:p>
                <a:pPr lvl="1">
                  <a:buFont typeface="Arial" pitchFamily="34" charset="0"/>
                  <a:buChar char="•"/>
                </a:pPr>
                <a:r>
                  <a:rPr lang="en-US" sz="1800" dirty="0"/>
                  <a:t>Let </a:t>
                </a:r>
                <a14:m>
                  <m:oMath xmlns:m="http://schemas.openxmlformats.org/officeDocument/2006/math">
                    <m:acc>
                      <m:accPr>
                        <m:chr m:val="̃"/>
                        <m:ctrlPr>
                          <a:rPr lang="en-US" sz="1800" i="1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sz="1800" b="0" i="1" smtClean="0">
                            <a:latin typeface="Cambria Math" panose="02040503050406030204" pitchFamily="18" charset="0"/>
                          </a:rPr>
                          <m:t>𝐿</m:t>
                        </m:r>
                      </m:e>
                    </m:acc>
                    <m:r>
                      <a:rPr lang="en-US" sz="1800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sz="1800" b="0" i="1" smtClean="0">
                        <a:latin typeface="Cambria Math" panose="02040503050406030204" pitchFamily="18" charset="0"/>
                      </a:rPr>
                      <m:t>𝐿</m:t>
                    </m:r>
                    <m:r>
                      <a:rPr lang="en-US" sz="1800" b="0" i="1" smtClean="0">
                        <a:latin typeface="Cambria Math" panose="02040503050406030204" pitchFamily="18" charset="0"/>
                      </a:rPr>
                      <m:t>−</m:t>
                    </m:r>
                    <m:r>
                      <a:rPr lang="en-US" sz="18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𝜇</m:t>
                    </m:r>
                  </m:oMath>
                </a14:m>
                <a:r>
                  <a:rPr lang="en-US" sz="1800" dirty="0"/>
                  <a:t>, where </a:t>
                </a:r>
                <a14:m>
                  <m:oMath xmlns:m="http://schemas.openxmlformats.org/officeDocument/2006/math">
                    <m:r>
                      <a:rPr lang="en-US" sz="18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𝜇</m:t>
                    </m:r>
                  </m:oMath>
                </a14:m>
                <a:r>
                  <a:rPr lang="en-US" sz="1800" dirty="0"/>
                  <a:t> is the column sample mean</a:t>
                </a:r>
              </a:p>
              <a:p>
                <a:pPr lvl="1">
                  <a:buFont typeface="Arial" pitchFamily="34" charset="0"/>
                  <a:buChar char="•"/>
                </a:pPr>
                <a:r>
                  <a:rPr lang="en-US" sz="1800" dirty="0"/>
                  <a:t>Form </a:t>
                </a:r>
                <a14:m>
                  <m:oMath xmlns:m="http://schemas.openxmlformats.org/officeDocument/2006/math">
                    <m:r>
                      <a:rPr lang="en-US" sz="1800" b="0" i="1" smtClean="0">
                        <a:latin typeface="Cambria Math" panose="02040503050406030204" pitchFamily="18" charset="0"/>
                      </a:rPr>
                      <m:t>𝐶</m:t>
                    </m:r>
                    <m:r>
                      <a:rPr lang="en-US" sz="1800" b="0" i="0" smtClean="0">
                        <a:latin typeface="Cambria Math" panose="02040503050406030204" pitchFamily="18" charset="0"/>
                      </a:rPr>
                      <m:t>=</m:t>
                    </m:r>
                    <m:sSup>
                      <m:sSupPr>
                        <m:ctrlPr>
                          <a:rPr lang="en-US" sz="1800" b="0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acc>
                          <m:accPr>
                            <m:chr m:val="̃"/>
                            <m:ctrlPr>
                              <a:rPr lang="en-US" sz="1800" i="1"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sz="1800" i="1">
                                <a:latin typeface="Cambria Math" panose="02040503050406030204" pitchFamily="18" charset="0"/>
                              </a:rPr>
                              <m:t>𝐿</m:t>
                            </m:r>
                          </m:e>
                        </m:acc>
                      </m:e>
                      <m:sup>
                        <m:r>
                          <a:rPr lang="en-US" sz="1800" b="0" i="1" smtClean="0">
                            <a:latin typeface="Cambria Math" panose="02040503050406030204" pitchFamily="18" charset="0"/>
                          </a:rPr>
                          <m:t>𝑇</m:t>
                        </m:r>
                      </m:sup>
                    </m:sSup>
                    <m:acc>
                      <m:accPr>
                        <m:chr m:val="̃"/>
                        <m:ctrlPr>
                          <a:rPr lang="en-US" sz="1800" i="1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sz="1800" i="1">
                            <a:latin typeface="Cambria Math" panose="02040503050406030204" pitchFamily="18" charset="0"/>
                          </a:rPr>
                          <m:t>𝐿</m:t>
                        </m:r>
                      </m:e>
                    </m:acc>
                  </m:oMath>
                </a14:m>
                <a:r>
                  <a:rPr lang="en-US" sz="1800" dirty="0"/>
                  <a:t>, </a:t>
                </a:r>
                <a:r>
                  <a:rPr lang="en-US" sz="1800" i="1" dirty="0" err="1"/>
                  <a:t>t×t</a:t>
                </a:r>
                <a:r>
                  <a:rPr lang="en-US" sz="1800" i="1" dirty="0"/>
                  <a:t> </a:t>
                </a:r>
                <a:r>
                  <a:rPr lang="en-US" sz="1800" dirty="0"/>
                  <a:t>matrix, t is the number of time intervals</a:t>
                </a:r>
              </a:p>
              <a:p>
                <a:pPr lvl="1">
                  <a:buFont typeface="Arial" pitchFamily="34" charset="0"/>
                  <a:buChar char="•"/>
                </a:pPr>
                <a:r>
                  <a:rPr lang="en-US" sz="1800" dirty="0"/>
                  <a:t>Compute the </a:t>
                </a:r>
                <a:r>
                  <a:rPr lang="en-US" sz="1800" dirty="0" err="1"/>
                  <a:t>eigen</a:t>
                </a:r>
                <a:r>
                  <a:rPr lang="en-US" sz="1800" dirty="0"/>
                  <a:t>-decomposition of </a:t>
                </a:r>
                <a:r>
                  <a:rPr lang="en-US" sz="1800" i="1" dirty="0"/>
                  <a:t>C, </a:t>
                </a:r>
              </a:p>
              <a:p>
                <a:pPr lvl="2">
                  <a:buFont typeface="Arial" pitchFamily="34" charset="0"/>
                  <a:buChar char="•"/>
                </a:pPr>
                <a:r>
                  <a:rPr lang="en-US" sz="1800" dirty="0"/>
                  <a:t>eigenvalue-eigenvector pairs (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180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180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𝜆</m:t>
                        </m:r>
                      </m:e>
                      <m:sub>
                        <m:r>
                          <a:rPr lang="en-US" sz="1800" b="0" i="1" smtClean="0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  <m:r>
                      <a:rPr lang="en-US" sz="1800" b="0" i="1" smtClean="0">
                        <a:latin typeface="Cambria Math" panose="02040503050406030204" pitchFamily="18" charset="0"/>
                      </a:rPr>
                      <m:t>,</m:t>
                    </m:r>
                    <m:sSub>
                      <m:sSubPr>
                        <m:ctrlPr>
                          <a:rPr lang="en-US" sz="18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18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𝑣</m:t>
                        </m:r>
                      </m:e>
                      <m:sub>
                        <m:r>
                          <a:rPr lang="en-US" sz="1800" i="1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sz="1800" dirty="0"/>
                  <a:t>)</a:t>
                </a:r>
              </a:p>
              <a:p>
                <a:pPr lvl="2">
                  <a:buFont typeface="Arial" pitchFamily="34" charset="0"/>
                  <a:buChar char="•"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sz="18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1800" b="0" i="1" smtClean="0">
                            <a:latin typeface="Cambria Math" panose="02040503050406030204" pitchFamily="18" charset="0"/>
                          </a:rPr>
                          <m:t>𝐶</m:t>
                        </m:r>
                        <m:r>
                          <a:rPr lang="en-US" sz="18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𝑣</m:t>
                        </m:r>
                      </m:e>
                      <m:sub>
                        <m:r>
                          <a:rPr lang="en-US" sz="1800" i="1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sz="1800" dirty="0"/>
                  <a:t>=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18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18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𝜆</m:t>
                        </m:r>
                      </m:e>
                      <m:sub>
                        <m:r>
                          <a:rPr lang="en-US" sz="1800" i="1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  <m:sSub>
                      <m:sSubPr>
                        <m:ctrlPr>
                          <a:rPr lang="en-US" sz="18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18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𝑣</m:t>
                        </m:r>
                      </m:e>
                      <m:sub>
                        <m:r>
                          <a:rPr lang="en-US" sz="1800" i="1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</m:oMath>
                </a14:m>
                <a:endParaRPr lang="en-US" sz="1200" dirty="0"/>
              </a:p>
              <a:p>
                <a:pPr>
                  <a:buFont typeface="Arial" pitchFamily="34" charset="0"/>
                  <a:buChar char="•"/>
                </a:pPr>
                <a:endParaRPr lang="en-US" sz="2000" dirty="0"/>
              </a:p>
              <a:p>
                <a:pPr>
                  <a:buFont typeface="Arial" pitchFamily="34" charset="0"/>
                  <a:buChar char="•"/>
                </a:pPr>
                <a:r>
                  <a:rPr lang="en-US" sz="2000" dirty="0"/>
                  <a:t>Order the pairs (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𝜆</m:t>
                        </m:r>
                      </m:e>
                      <m:sub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  <m:r>
                      <a:rPr lang="en-US" sz="2000" i="1">
                        <a:latin typeface="Cambria Math" panose="02040503050406030204" pitchFamily="18" charset="0"/>
                      </a:rPr>
                      <m:t>,</m:t>
                    </m:r>
                    <m:sSub>
                      <m:sSubPr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𝑣</m:t>
                        </m:r>
                      </m:e>
                      <m:sub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sz="2000" dirty="0"/>
                  <a:t>) in decreasing order of eigenvalues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𝜆</m:t>
                        </m:r>
                      </m:e>
                      <m:sub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</m:oMath>
                </a14:m>
                <a:endParaRPr lang="en-US" sz="2000" dirty="0"/>
              </a:p>
              <a:p>
                <a:pPr>
                  <a:buFont typeface="Arial" pitchFamily="34" charset="0"/>
                  <a:buChar char="•"/>
                </a:pPr>
                <a:endParaRPr lang="en-US" sz="2000" dirty="0"/>
              </a:p>
              <a:p>
                <a:pPr>
                  <a:buFont typeface="Arial" pitchFamily="34" charset="0"/>
                  <a:buChar char="•"/>
                </a:pPr>
                <a:r>
                  <a:rPr lang="en-US" sz="2000" dirty="0"/>
                  <a:t>Find subspaces</a:t>
                </a:r>
              </a:p>
              <a:p>
                <a:pPr lvl="1">
                  <a:buFont typeface="Arial" pitchFamily="34" charset="0"/>
                  <a:buChar char="•"/>
                </a:pPr>
                <a:r>
                  <a:rPr lang="en-US" sz="1600" dirty="0"/>
                  <a:t>Let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16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16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𝑃</m:t>
                        </m:r>
                      </m:e>
                      <m:sub>
                        <m:r>
                          <a:rPr lang="en-US" sz="1600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</m:sub>
                    </m:sSub>
                  </m:oMath>
                </a14:m>
                <a:r>
                  <a:rPr lang="en-US" sz="1600" dirty="0"/>
                  <a:t> be the subspace [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16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16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𝑣</m:t>
                        </m:r>
                      </m:e>
                      <m:sub>
                        <m:r>
                          <a:rPr lang="en-US" sz="1600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</m:oMath>
                </a14:m>
                <a:r>
                  <a:rPr lang="en-US" sz="1600" dirty="0"/>
                  <a:t>, . . . 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16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16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𝑣</m:t>
                        </m:r>
                      </m:e>
                      <m:sub>
                        <m:r>
                          <a:rPr lang="en-US" sz="1600" b="0" i="1" smtClean="0">
                            <a:latin typeface="Cambria Math" panose="02040503050406030204" pitchFamily="18" charset="0"/>
                          </a:rPr>
                          <m:t>𝑟</m:t>
                        </m:r>
                      </m:sub>
                    </m:sSub>
                  </m:oMath>
                </a14:m>
                <a:r>
                  <a:rPr lang="en-US" sz="1600" dirty="0"/>
                  <a:t>] of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sz="1600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sz="1600" b="0" i="1" smtClean="0">
                            <a:latin typeface="Cambria Math" panose="02040503050406030204" pitchFamily="18" charset="0"/>
                          </a:rPr>
                          <m:t>𝑅</m:t>
                        </m:r>
                      </m:e>
                      <m:sup>
                        <m:r>
                          <a:rPr lang="en-US" sz="1600" b="0" i="1" smtClean="0">
                            <a:latin typeface="Cambria Math" panose="02040503050406030204" pitchFamily="18" charset="0"/>
                          </a:rPr>
                          <m:t>𝑡</m:t>
                        </m:r>
                      </m:sup>
                    </m:sSup>
                  </m:oMath>
                </a14:m>
                <a:r>
                  <a:rPr lang="en-US" sz="1600" dirty="0"/>
                  <a:t> spanned by the first r eigenvectors</a:t>
                </a:r>
              </a:p>
              <a:p>
                <a:pPr lvl="1">
                  <a:buFont typeface="Arial" pitchFamily="34" charset="0"/>
                  <a:buChar char="•"/>
                </a:pPr>
                <a:r>
                  <a:rPr lang="en-US" sz="1600" dirty="0"/>
                  <a:t>Similarly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16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1600">
                            <a:latin typeface="Cambria Math" panose="02040503050406030204" pitchFamily="18" charset="0"/>
                          </a:rPr>
                          <m:t>𝑃</m:t>
                        </m:r>
                      </m:e>
                      <m:sub>
                        <m:r>
                          <a:rPr lang="en-US" sz="1600">
                            <a:latin typeface="Cambria Math" panose="02040503050406030204" pitchFamily="18" charset="0"/>
                          </a:rPr>
                          <m:t>𝑎</m:t>
                        </m:r>
                      </m:sub>
                    </m:sSub>
                  </m:oMath>
                </a14:m>
                <a:r>
                  <a:rPr lang="en-US" sz="1600" dirty="0"/>
                  <a:t> be the subspace spanned by [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16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16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𝑣</m:t>
                        </m:r>
                      </m:e>
                      <m:sub>
                        <m:r>
                          <a:rPr lang="en-US" sz="16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𝑟</m:t>
                        </m:r>
                        <m:r>
                          <a:rPr lang="en-US" sz="16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+1</m:t>
                        </m:r>
                      </m:sub>
                    </m:sSub>
                  </m:oMath>
                </a14:m>
                <a:r>
                  <a:rPr lang="en-US" sz="1600" dirty="0"/>
                  <a:t>, . . . 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16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16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𝑣</m:t>
                        </m:r>
                      </m:e>
                      <m:sub>
                        <m:r>
                          <a:rPr lang="en-US" sz="1600" b="0" i="1" smtClean="0">
                            <a:latin typeface="Cambria Math" panose="02040503050406030204" pitchFamily="18" charset="0"/>
                          </a:rPr>
                          <m:t>𝑡</m:t>
                        </m:r>
                      </m:sub>
                    </m:sSub>
                  </m:oMath>
                </a14:m>
                <a:r>
                  <a:rPr lang="en-US" sz="1600" dirty="0"/>
                  <a:t>]</a:t>
                </a:r>
              </a:p>
              <a:p>
                <a:pPr>
                  <a:buFont typeface="Arial" pitchFamily="34" charset="0"/>
                  <a:buChar char="•"/>
                </a:pPr>
                <a:endParaRPr lang="en-US" sz="2000" dirty="0"/>
              </a:p>
              <a:p>
                <a:pPr>
                  <a:buFont typeface="Arial" pitchFamily="34" charset="0"/>
                  <a:buChar char="•"/>
                </a:pPr>
                <a:r>
                  <a:rPr lang="en-US" sz="2000" dirty="0"/>
                  <a:t>Project all data points onto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000">
                            <a:latin typeface="Cambria Math" panose="02040503050406030204" pitchFamily="18" charset="0"/>
                          </a:rPr>
                          <m:t>𝑃</m:t>
                        </m:r>
                      </m:e>
                      <m:sub>
                        <m:r>
                          <a:rPr lang="en-US" sz="2000">
                            <a:latin typeface="Cambria Math" panose="02040503050406030204" pitchFamily="18" charset="0"/>
                          </a:rPr>
                          <m:t>𝑎</m:t>
                        </m:r>
                      </m:sub>
                    </m:sSub>
                  </m:oMath>
                </a14:m>
                <a:r>
                  <a:rPr lang="zh-CN" altLang="en-US" sz="2000" dirty="0"/>
                  <a:t>：</a:t>
                </a:r>
                <a:r>
                  <a:rPr lang="en-US" altLang="zh-CN" sz="2000" dirty="0"/>
                  <a:t> </a:t>
                </a:r>
                <a14:m>
                  <m:oMath xmlns:m="http://schemas.openxmlformats.org/officeDocument/2006/math">
                    <m:r>
                      <a:rPr lang="en-US" altLang="zh-CN" sz="2000" i="1">
                        <a:latin typeface="Cambria Math" panose="02040503050406030204" pitchFamily="18" charset="0"/>
                      </a:rPr>
                      <m:t>𝑥</m:t>
                    </m:r>
                    <m:r>
                      <a:rPr lang="en-US" altLang="zh-CN" sz="2000" i="1">
                        <a:latin typeface="Cambria Math" panose="02040503050406030204" pitchFamily="18" charset="0"/>
                      </a:rPr>
                      <m:t> →</m:t>
                    </m:r>
                    <m:sSub>
                      <m:sSubPr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000" b="0" i="1" smtClean="0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sz="2000">
                            <a:latin typeface="Cambria Math" panose="02040503050406030204" pitchFamily="18" charset="0"/>
                          </a:rPr>
                          <m:t>𝑎</m:t>
                        </m:r>
                      </m:sub>
                    </m:sSub>
                  </m:oMath>
                </a14:m>
                <a:endParaRPr lang="en-US" sz="2000" dirty="0"/>
              </a:p>
              <a:p>
                <a:pPr>
                  <a:buFont typeface="Arial" pitchFamily="34" charset="0"/>
                  <a:buChar char="•"/>
                </a:pPr>
                <a:r>
                  <a:rPr lang="en-US" sz="2000" dirty="0"/>
                  <a:t>Select all points which </a:t>
                </a:r>
                <a14:m>
                  <m:oMath xmlns:m="http://schemas.openxmlformats.org/officeDocument/2006/math">
                    <m:r>
                      <a:rPr lang="en-US" altLang="zh-CN" sz="2000" b="0" i="0" smtClean="0">
                        <a:latin typeface="Cambria Math" panose="02040503050406030204" pitchFamily="18" charset="0"/>
                      </a:rPr>
                      <m:t>|</m:t>
                    </m:r>
                    <m:d>
                      <m:dPr>
                        <m:begChr m:val="|"/>
                        <m:endChr m:val="|"/>
                        <m:ctrlPr>
                          <a:rPr lang="en-US" altLang="zh-CN" sz="20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sz="2000" i="1">
                            <a:latin typeface="Cambria Math" panose="02040503050406030204" pitchFamily="18" charset="0"/>
                          </a:rPr>
                          <m:t>𝑥</m:t>
                        </m:r>
                        <m:r>
                          <a:rPr lang="en-US" altLang="zh-CN" sz="2000" i="1">
                            <a:latin typeface="Cambria Math" panose="02040503050406030204" pitchFamily="18" charset="0"/>
                          </a:rPr>
                          <m:t> −</m:t>
                        </m:r>
                        <m:sSub>
                          <m:sSubPr>
                            <m:ctrlPr>
                              <a:rPr lang="en-US" sz="20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sz="2000">
                                <a:latin typeface="Cambria Math" panose="02040503050406030204" pitchFamily="18" charset="0"/>
                              </a:rPr>
                              <m:t>𝑎</m:t>
                            </m:r>
                          </m:sub>
                        </m:sSub>
                      </m:e>
                    </m:d>
                    <m:r>
                      <a:rPr lang="en-US" sz="2000" b="0" i="1" smtClean="0">
                        <a:latin typeface="Cambria Math" panose="02040503050406030204" pitchFamily="18" charset="0"/>
                      </a:rPr>
                      <m:t>|</m:t>
                    </m:r>
                    <m:r>
                      <a:rPr lang="en-US" sz="20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&gt;</m:t>
                    </m:r>
                    <m:r>
                      <a:rPr lang="en-US" sz="20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𝜃</m:t>
                    </m:r>
                  </m:oMath>
                </a14:m>
                <a:endParaRPr lang="en-US" sz="2000" dirty="0"/>
              </a:p>
            </p:txBody>
          </p:sp>
        </mc:Choice>
        <mc:Fallback xmlns="">
          <p:sp>
            <p:nvSpPr>
              <p:cNvPr id="3" name="Tex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xfrm>
                <a:off x="228600" y="1219200"/>
                <a:ext cx="8380412" cy="4800600"/>
              </a:xfrm>
              <a:blipFill rotWithShape="0">
                <a:blip r:embed="rId2"/>
                <a:stretch>
                  <a:fillRect l="-655" t="-1269" b="-152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652069" y="1219200"/>
            <a:ext cx="2055288" cy="1327016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307355" y="3048000"/>
            <a:ext cx="4428901" cy="340200"/>
          </a:xfrm>
          <a:prstGeom prst="rect">
            <a:avLst/>
          </a:prstGeom>
        </p:spPr>
      </p:pic>
      <p:pic>
        <p:nvPicPr>
          <p:cNvPr id="9" name="Picture 8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33400" y="6057900"/>
            <a:ext cx="5205901" cy="417960"/>
          </a:xfrm>
          <a:prstGeom prst="rect">
            <a:avLst/>
          </a:prstGeom>
        </p:spPr>
      </p:pic>
      <p:sp>
        <p:nvSpPr>
          <p:cNvPr id="10" name="Down Arrow 9"/>
          <p:cNvSpPr/>
          <p:nvPr/>
        </p:nvSpPr>
        <p:spPr>
          <a:xfrm>
            <a:off x="7908313" y="2606430"/>
            <a:ext cx="245087" cy="368072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2" name="Picture 1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353106" y="3886200"/>
            <a:ext cx="4428901" cy="340200"/>
          </a:xfrm>
          <a:prstGeom prst="rect">
            <a:avLst/>
          </a:prstGeom>
        </p:spPr>
      </p:pic>
      <p:sp>
        <p:nvSpPr>
          <p:cNvPr id="13" name="Down Arrow 12"/>
          <p:cNvSpPr/>
          <p:nvPr/>
        </p:nvSpPr>
        <p:spPr>
          <a:xfrm>
            <a:off x="7929073" y="3469513"/>
            <a:ext cx="245087" cy="368072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Rectangle 13"/>
          <p:cNvSpPr/>
          <p:nvPr/>
        </p:nvSpPr>
        <p:spPr>
          <a:xfrm>
            <a:off x="4418806" y="3876675"/>
            <a:ext cx="915194" cy="270464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5" name="Picture 2"/>
          <p:cNvPicPr>
            <a:picLocks noChangeAspect="1" noChangeArrowheads="1"/>
          </p:cNvPicPr>
          <p:nvPr/>
        </p:nvPicPr>
        <p:blipFill rotWithShape="1"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329" t="12475" r="12658" b="27677"/>
          <a:stretch/>
        </p:blipFill>
        <p:spPr bwMode="auto">
          <a:xfrm>
            <a:off x="6096000" y="4701540"/>
            <a:ext cx="2743200" cy="13287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4" name="Rectangle 3"/>
              <p:cNvSpPr/>
              <p:nvPr/>
            </p:nvSpPr>
            <p:spPr>
              <a:xfrm>
                <a:off x="6433412" y="6130826"/>
                <a:ext cx="2329548" cy="338554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en-US" altLang="zh-CN" sz="1600" i="1">
                        <a:latin typeface="Cambria Math"/>
                      </a:rPr>
                      <m:t>𝑇</m:t>
                    </m:r>
                    <m:r>
                      <a:rPr lang="en-US" altLang="zh-CN" sz="1600" i="1">
                        <a:latin typeface="Cambria Math"/>
                      </a:rPr>
                      <m:t>=</m:t>
                    </m:r>
                    <m:r>
                      <a:rPr lang="en-US" altLang="zh-CN" sz="1600" i="1">
                        <a:latin typeface="Cambria Math"/>
                      </a:rPr>
                      <m:t>𝐴𝑉</m:t>
                    </m:r>
                    <m:r>
                      <a:rPr lang="en-US" altLang="zh-CN" sz="1600" i="1">
                        <a:latin typeface="Cambria Math"/>
                      </a:rPr>
                      <m:t>=</m:t>
                    </m:r>
                    <m:r>
                      <a:rPr lang="en-US" altLang="zh-CN" sz="1600" i="1">
                        <a:latin typeface="Cambria Math"/>
                      </a:rPr>
                      <m:t>𝑈</m:t>
                    </m:r>
                    <m:r>
                      <a:rPr lang="en-US" altLang="zh-CN" sz="1600" i="1">
                        <a:latin typeface="Cambria Math"/>
                        <a:ea typeface="Cambria Math"/>
                      </a:rPr>
                      <m:t>∑</m:t>
                    </m:r>
                    <m:sSup>
                      <m:sSupPr>
                        <m:ctrlPr>
                          <a:rPr lang="en-US" altLang="zh-CN" sz="1600" i="1">
                            <a:latin typeface="Cambria Math" panose="02040503050406030204" pitchFamily="18" charset="0"/>
                            <a:ea typeface="Cambria Math"/>
                          </a:rPr>
                        </m:ctrlPr>
                      </m:sSupPr>
                      <m:e>
                        <m:r>
                          <a:rPr lang="en-US" altLang="zh-CN" sz="1600" i="1">
                            <a:latin typeface="Cambria Math"/>
                            <a:ea typeface="Cambria Math"/>
                          </a:rPr>
                          <m:t>𝑉</m:t>
                        </m:r>
                      </m:e>
                      <m:sup>
                        <m:r>
                          <a:rPr lang="en-US" altLang="zh-CN" sz="1600" i="1">
                            <a:latin typeface="Cambria Math"/>
                            <a:ea typeface="Cambria Math"/>
                          </a:rPr>
                          <m:t>𝑇</m:t>
                        </m:r>
                      </m:sup>
                    </m:sSup>
                    <m:r>
                      <a:rPr lang="en-US" altLang="zh-CN" sz="1600" i="1">
                        <a:latin typeface="Cambria Math"/>
                        <a:ea typeface="Cambria Math"/>
                      </a:rPr>
                      <m:t>𝑉</m:t>
                    </m:r>
                    <m:r>
                      <a:rPr lang="en-US" altLang="zh-CN" sz="1600" i="1">
                        <a:latin typeface="Cambria Math"/>
                        <a:ea typeface="Cambria Math"/>
                      </a:rPr>
                      <m:t>=</m:t>
                    </m:r>
                  </m:oMath>
                </a14:m>
                <a:r>
                  <a:rPr lang="en-US" altLang="zh-CN" sz="1600" dirty="0"/>
                  <a:t> </a:t>
                </a:r>
                <a14:m>
                  <m:oMath xmlns:m="http://schemas.openxmlformats.org/officeDocument/2006/math">
                    <m:r>
                      <a:rPr lang="en-US" altLang="zh-CN" sz="1600" i="1">
                        <a:latin typeface="Cambria Math"/>
                      </a:rPr>
                      <m:t>𝑈</m:t>
                    </m:r>
                    <m:r>
                      <a:rPr lang="en-US" altLang="zh-CN" sz="1600" i="1">
                        <a:latin typeface="Cambria Math"/>
                        <a:ea typeface="Cambria Math"/>
                      </a:rPr>
                      <m:t>∑</m:t>
                    </m:r>
                  </m:oMath>
                </a14:m>
                <a:endParaRPr lang="zh-CN" altLang="en-US" sz="1600" dirty="0"/>
              </a:p>
            </p:txBody>
          </p:sp>
        </mc:Choice>
        <mc:Fallback xmlns="">
          <p:sp>
            <p:nvSpPr>
              <p:cNvPr id="4" name="Rectangle 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433412" y="6130826"/>
                <a:ext cx="2329548" cy="338554"/>
              </a:xfrm>
              <a:prstGeom prst="rect">
                <a:avLst/>
              </a:prstGeom>
              <a:blipFill rotWithShape="0">
                <a:blip r:embed="rId7"/>
                <a:stretch>
                  <a:fillRect b="-1090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1" name="Down Arrow 10"/>
          <p:cNvSpPr/>
          <p:nvPr/>
        </p:nvSpPr>
        <p:spPr>
          <a:xfrm>
            <a:off x="7944703" y="4388535"/>
            <a:ext cx="245087" cy="368072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Down Arrow 15"/>
          <p:cNvSpPr/>
          <p:nvPr/>
        </p:nvSpPr>
        <p:spPr>
          <a:xfrm rot="5400000">
            <a:off x="5852693" y="6109460"/>
            <a:ext cx="245087" cy="368072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17470197"/>
      </p:ext>
    </p:extLst>
  </p:cSld>
  <p:clrMapOvr>
    <a:masterClrMapping/>
  </p:clrMapOvr>
  <p:transition>
    <p:fade/>
  </p:transition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01595" y="660485"/>
            <a:ext cx="8380412" cy="553998"/>
          </a:xfrm>
        </p:spPr>
        <p:txBody>
          <a:bodyPr>
            <a:normAutofit fontScale="90000"/>
          </a:bodyPr>
          <a:lstStyle/>
          <a:p>
            <a:r>
              <a:rPr lang="en-US" altLang="zh-CN" dirty="0"/>
              <a:t>Diagnosing the Road Traffic Anomalies</a:t>
            </a: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14067" y="1676400"/>
            <a:ext cx="2874900" cy="1448280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556062" y="1600200"/>
            <a:ext cx="893550" cy="388800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621012" y="2514600"/>
            <a:ext cx="1981350" cy="330480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508645" y="2878080"/>
            <a:ext cx="1981350" cy="398520"/>
          </a:xfrm>
          <a:prstGeom prst="rect">
            <a:avLst/>
          </a:prstGeom>
        </p:spPr>
      </p:pic>
      <p:pic>
        <p:nvPicPr>
          <p:cNvPr id="8" name="Picture 7"/>
          <p:cNvPicPr/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19200" y="4343400"/>
            <a:ext cx="6324600" cy="1981200"/>
          </a:xfrm>
          <a:prstGeom prst="rect">
            <a:avLst/>
          </a:prstGeom>
          <a:noFill/>
          <a:ln>
            <a:noFill/>
          </a:ln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9" name="Rectangle 8"/>
              <p:cNvSpPr/>
              <p:nvPr/>
            </p:nvSpPr>
            <p:spPr>
              <a:xfrm>
                <a:off x="5550246" y="2057400"/>
                <a:ext cx="1813766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𝑏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=(0,1,0,1,0)</m:t>
                          </m:r>
                        </m:e>
                        <m:sup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𝑇</m:t>
                          </m:r>
                        </m:sup>
                      </m:sSup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9" name="Rectangle 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550246" y="2057400"/>
                <a:ext cx="1813766" cy="369332"/>
              </a:xfrm>
              <a:prstGeom prst="rect">
                <a:avLst/>
              </a:prstGeom>
              <a:blipFill rotWithShape="0">
                <a:blip r:embed="rId7"/>
                <a:stretch>
                  <a:fillRect b="-1333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0" name="Rectangle 9"/>
          <p:cNvSpPr/>
          <p:nvPr/>
        </p:nvSpPr>
        <p:spPr>
          <a:xfrm>
            <a:off x="1169567" y="3276600"/>
            <a:ext cx="36672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/>
              <a:t>Using L1 norm and linear programing</a:t>
            </a:r>
          </a:p>
        </p:txBody>
      </p:sp>
      <p:pic>
        <p:nvPicPr>
          <p:cNvPr id="11" name="Picture 10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5738404" y="3403320"/>
            <a:ext cx="1437450" cy="330480"/>
          </a:xfrm>
          <a:prstGeom prst="rect">
            <a:avLst/>
          </a:prstGeom>
        </p:spPr>
      </p:pic>
      <p:sp>
        <p:nvSpPr>
          <p:cNvPr id="3" name="Rectangle 2"/>
          <p:cNvSpPr/>
          <p:nvPr/>
        </p:nvSpPr>
        <p:spPr>
          <a:xfrm>
            <a:off x="5687612" y="3780193"/>
            <a:ext cx="193238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>
                <a:solidFill>
                  <a:schemeClr val="tx1">
                    <a:lumMod val="65000"/>
                    <a:lumOff val="35000"/>
                  </a:schemeClr>
                </a:solidFill>
              </a:rPr>
              <a:t>CVX tool in </a:t>
            </a:r>
            <a:r>
              <a:rPr lang="en-US" dirty="0" err="1">
                <a:solidFill>
                  <a:schemeClr val="tx1">
                    <a:lumMod val="65000"/>
                    <a:lumOff val="35000"/>
                  </a:schemeClr>
                </a:solidFill>
              </a:rPr>
              <a:t>Matlab</a:t>
            </a:r>
            <a:endParaRPr lang="en-US" dirty="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  <p:sp>
        <p:nvSpPr>
          <p:cNvPr id="12" name="Rectangle 11"/>
          <p:cNvSpPr/>
          <p:nvPr/>
        </p:nvSpPr>
        <p:spPr>
          <a:xfrm>
            <a:off x="1169567" y="3810000"/>
            <a:ext cx="3783433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/>
              <a:t>L1 norm is more meaningful than L2</a:t>
            </a:r>
          </a:p>
        </p:txBody>
      </p:sp>
      <p:sp>
        <p:nvSpPr>
          <p:cNvPr id="13" name="Rectangle 12"/>
          <p:cNvSpPr/>
          <p:nvPr/>
        </p:nvSpPr>
        <p:spPr>
          <a:xfrm>
            <a:off x="228600" y="6324600"/>
            <a:ext cx="8763000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600" dirty="0"/>
              <a:t>Sanjay Chawla, </a:t>
            </a:r>
            <a:r>
              <a:rPr lang="en-US" sz="1600" b="1" dirty="0"/>
              <a:t>Yu Zheng</a:t>
            </a:r>
            <a:r>
              <a:rPr lang="en-US" sz="1600" dirty="0"/>
              <a:t>, and Jiafeng Hu. </a:t>
            </a:r>
            <a:r>
              <a:rPr lang="en-US" sz="1600" dirty="0">
                <a:hlinkClick r:id="rId9"/>
              </a:rPr>
              <a:t>Inferring the root cause in road traffic anomalies</a:t>
            </a:r>
            <a:r>
              <a:rPr lang="en-US" sz="1600" dirty="0"/>
              <a:t>, </a:t>
            </a:r>
            <a:r>
              <a:rPr lang="en-US" sz="1600" b="1" dirty="0"/>
              <a:t>ICDM 2012</a:t>
            </a:r>
            <a:r>
              <a:rPr lang="en-US" sz="1600" dirty="0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2334777707"/>
      </p:ext>
    </p:extLst>
  </p:cSld>
  <p:clrMapOvr>
    <a:masterClrMapping/>
  </p:clrMapOvr>
  <p:transition>
    <p:fade/>
  </p:transition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031846" y="2209800"/>
            <a:ext cx="7273953" cy="990600"/>
          </a:xfrm>
        </p:spPr>
        <p:txBody>
          <a:bodyPr>
            <a:noAutofit/>
          </a:bodyPr>
          <a:lstStyle/>
          <a:p>
            <a:r>
              <a:rPr lang="en-US" sz="3200" b="1" dirty="0"/>
              <a:t>Crowd Sensing of Traffic Anomalies based on Human Mobility and Social Media </a:t>
            </a:r>
            <a:endParaRPr lang="en-US" sz="3200" dirty="0"/>
          </a:p>
        </p:txBody>
      </p:sp>
      <p:sp>
        <p:nvSpPr>
          <p:cNvPr id="3" name="Rectangle 2"/>
          <p:cNvSpPr/>
          <p:nvPr/>
        </p:nvSpPr>
        <p:spPr>
          <a:xfrm>
            <a:off x="357071" y="6349425"/>
            <a:ext cx="8558329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200" dirty="0"/>
              <a:t>Bei Pan, </a:t>
            </a:r>
            <a:r>
              <a:rPr lang="en-US" sz="1200" b="1" dirty="0"/>
              <a:t>Yu Zheng</a:t>
            </a:r>
            <a:r>
              <a:rPr lang="en-US" sz="1200" dirty="0"/>
              <a:t>, et al. </a:t>
            </a:r>
            <a:r>
              <a:rPr lang="en-US" sz="1200" dirty="0">
                <a:hlinkClick r:id="rId3"/>
              </a:rPr>
              <a:t>Crowd Sensing of Traffic Anomalies based on Human Mobility and Social Media</a:t>
            </a:r>
            <a:r>
              <a:rPr lang="en-US" sz="1200" dirty="0"/>
              <a:t>. </a:t>
            </a:r>
            <a:r>
              <a:rPr lang="en-US" sz="1200" b="1" dirty="0"/>
              <a:t>ACM SIGSPATIAL</a:t>
            </a:r>
            <a:r>
              <a:rPr lang="en-US" sz="1200" dirty="0"/>
              <a:t> GIS 2013.</a:t>
            </a:r>
          </a:p>
        </p:txBody>
      </p:sp>
    </p:spTree>
    <p:extLst>
      <p:ext uri="{BB962C8B-B14F-4D97-AF65-F5344CB8AC3E}">
        <p14:creationId xmlns:p14="http://schemas.microsoft.com/office/powerpoint/2010/main" val="1157688691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76351" y="1222434"/>
            <a:ext cx="2581277" cy="24351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61641" y="1259341"/>
            <a:ext cx="2574132" cy="23982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0" name="Right Arrow 9"/>
          <p:cNvSpPr/>
          <p:nvPr/>
        </p:nvSpPr>
        <p:spPr>
          <a:xfrm>
            <a:off x="4409601" y="2198443"/>
            <a:ext cx="428627" cy="544758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342428" y="1752601"/>
            <a:ext cx="1143000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000" dirty="0">
                <a:solidFill>
                  <a:prstClr val="black"/>
                </a:solidFill>
              </a:rPr>
              <a:t>During regular</a:t>
            </a:r>
            <a:r>
              <a:rPr lang="zh-CN" altLang="en-US" sz="2000" dirty="0">
                <a:solidFill>
                  <a:prstClr val="black"/>
                </a:solidFill>
              </a:rPr>
              <a:t> </a:t>
            </a:r>
            <a:r>
              <a:rPr lang="en-US" altLang="zh-CN" sz="2000" dirty="0">
                <a:solidFill>
                  <a:prstClr val="black"/>
                </a:solidFill>
              </a:rPr>
              <a:t>times</a:t>
            </a:r>
            <a:endParaRPr lang="en-US" sz="2000" dirty="0">
              <a:solidFill>
                <a:prstClr val="black"/>
              </a:solidFill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7733828" y="1752601"/>
            <a:ext cx="1429362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000" dirty="0">
                <a:solidFill>
                  <a:prstClr val="black"/>
                </a:solidFill>
              </a:rPr>
              <a:t>During</a:t>
            </a:r>
            <a:r>
              <a:rPr lang="zh-CN" altLang="en-US" sz="2000" dirty="0">
                <a:solidFill>
                  <a:prstClr val="black"/>
                </a:solidFill>
              </a:rPr>
              <a:t> </a:t>
            </a:r>
            <a:endParaRPr lang="en-US" altLang="zh-CN" sz="2000" dirty="0">
              <a:solidFill>
                <a:prstClr val="black"/>
              </a:solidFill>
            </a:endParaRPr>
          </a:p>
          <a:p>
            <a:pPr algn="ctr"/>
            <a:r>
              <a:rPr lang="en-US" altLang="zh-CN" sz="2000" dirty="0">
                <a:solidFill>
                  <a:prstClr val="black"/>
                </a:solidFill>
              </a:rPr>
              <a:t>anomalous</a:t>
            </a:r>
            <a:r>
              <a:rPr lang="zh-CN" altLang="en-US" sz="2000" dirty="0">
                <a:solidFill>
                  <a:prstClr val="black"/>
                </a:solidFill>
              </a:rPr>
              <a:t> </a:t>
            </a:r>
            <a:r>
              <a:rPr lang="en-US" altLang="zh-CN" sz="2000" dirty="0">
                <a:solidFill>
                  <a:prstClr val="black"/>
                </a:solidFill>
              </a:rPr>
              <a:t>event</a:t>
            </a:r>
            <a:endParaRPr lang="en-US" sz="2000" dirty="0">
              <a:solidFill>
                <a:prstClr val="black"/>
              </a:solidFill>
            </a:endParaRPr>
          </a:p>
        </p:txBody>
      </p:sp>
      <p:sp>
        <p:nvSpPr>
          <p:cNvPr id="21" name="Slide Number Placeholder 11"/>
          <p:cNvSpPr txBox="1">
            <a:spLocks/>
          </p:cNvSpPr>
          <p:nvPr/>
        </p:nvSpPr>
        <p:spPr>
          <a:xfrm>
            <a:off x="7620000" y="51816"/>
            <a:ext cx="1066800" cy="32918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l" defTabSz="914400" rtl="0" eaLnBrk="1" latinLnBrk="0" hangingPunct="1">
              <a:defRPr sz="1400" b="1" kern="1200">
                <a:solidFill>
                  <a:srgbClr val="FFFFFF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98A3FD0C-16AC-45B5-9526-CCBC2054C7FA}" type="slidenum">
              <a:rPr lang="en-US" smtClean="0"/>
              <a:pPr/>
              <a:t>13</a:t>
            </a:fld>
            <a:endParaRPr lang="en-US"/>
          </a:p>
          <a:p>
            <a:endParaRPr lang="en-US" dirty="0"/>
          </a:p>
        </p:txBody>
      </p:sp>
      <p:pic>
        <p:nvPicPr>
          <p:cNvPr id="1029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71800" y="3792737"/>
            <a:ext cx="3276600" cy="30677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Left Brace 5"/>
          <p:cNvSpPr/>
          <p:nvPr/>
        </p:nvSpPr>
        <p:spPr>
          <a:xfrm rot="16200000">
            <a:off x="4370880" y="1981199"/>
            <a:ext cx="457200" cy="3352802"/>
          </a:xfrm>
          <a:prstGeom prst="leftBrace">
            <a:avLst>
              <a:gd name="adj1" fmla="val 50000"/>
              <a:gd name="adj2" fmla="val 49428"/>
            </a:avLst>
          </a:prstGeom>
          <a:ln w="2222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black"/>
              </a:solidFill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990600" y="5029200"/>
            <a:ext cx="17526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dirty="0">
                <a:solidFill>
                  <a:prstClr val="black"/>
                </a:solidFill>
              </a:rPr>
              <a:t>Anomalous</a:t>
            </a:r>
            <a:r>
              <a:rPr lang="zh-CN" altLang="en-US" sz="2400" dirty="0">
                <a:solidFill>
                  <a:prstClr val="black"/>
                </a:solidFill>
              </a:rPr>
              <a:t> </a:t>
            </a:r>
            <a:r>
              <a:rPr lang="en-US" altLang="zh-CN" sz="2400" dirty="0">
                <a:solidFill>
                  <a:prstClr val="black"/>
                </a:solidFill>
              </a:rPr>
              <a:t>graph</a:t>
            </a:r>
            <a:endParaRPr lang="en-US" sz="2400" dirty="0">
              <a:solidFill>
                <a:prstClr val="black"/>
              </a:solidFill>
            </a:endParaRPr>
          </a:p>
        </p:txBody>
      </p:sp>
      <p:sp>
        <p:nvSpPr>
          <p:cNvPr id="3" name="Right Arrow 2"/>
          <p:cNvSpPr/>
          <p:nvPr/>
        </p:nvSpPr>
        <p:spPr>
          <a:xfrm>
            <a:off x="6781800" y="5791200"/>
            <a:ext cx="762000" cy="381000"/>
          </a:xfrm>
          <a:prstGeom prst="rightArrow">
            <a:avLst/>
          </a:prstGeom>
          <a:solidFill>
            <a:srgbClr val="C20626">
              <a:alpha val="68000"/>
            </a:srgbClr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Right Arrow 14"/>
          <p:cNvSpPr/>
          <p:nvPr/>
        </p:nvSpPr>
        <p:spPr>
          <a:xfrm>
            <a:off x="6781800" y="4572000"/>
            <a:ext cx="762000" cy="381000"/>
          </a:xfrm>
          <a:prstGeom prst="rightArrow">
            <a:avLst/>
          </a:prstGeom>
          <a:solidFill>
            <a:srgbClr val="00B800">
              <a:alpha val="68000"/>
            </a:srgbClr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TextBox 17"/>
          <p:cNvSpPr txBox="1"/>
          <p:nvPr/>
        </p:nvSpPr>
        <p:spPr>
          <a:xfrm>
            <a:off x="7467600" y="4267200"/>
            <a:ext cx="1429362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000" dirty="0">
                <a:solidFill>
                  <a:prstClr val="black"/>
                </a:solidFill>
              </a:rPr>
              <a:t>Increase of routing behavior</a:t>
            </a:r>
            <a:endParaRPr lang="en-US" sz="2000" dirty="0">
              <a:solidFill>
                <a:prstClr val="black"/>
              </a:solidFill>
            </a:endParaRPr>
          </a:p>
        </p:txBody>
      </p:sp>
      <p:sp>
        <p:nvSpPr>
          <p:cNvPr id="20" name="TextBox 19"/>
          <p:cNvSpPr txBox="1"/>
          <p:nvPr/>
        </p:nvSpPr>
        <p:spPr>
          <a:xfrm>
            <a:off x="7543800" y="5486400"/>
            <a:ext cx="1429362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000" dirty="0">
                <a:solidFill>
                  <a:prstClr val="black"/>
                </a:solidFill>
              </a:rPr>
              <a:t>Decrease of routing behavior</a:t>
            </a:r>
            <a:endParaRPr lang="en-US" sz="2000" dirty="0">
              <a:solidFill>
                <a:prstClr val="black"/>
              </a:solidFill>
            </a:endParaRPr>
          </a:p>
        </p:txBody>
      </p:sp>
      <p:sp>
        <p:nvSpPr>
          <p:cNvPr id="19" name="Title 4"/>
          <p:cNvSpPr txBox="1">
            <a:spLocks/>
          </p:cNvSpPr>
          <p:nvPr/>
        </p:nvSpPr>
        <p:spPr>
          <a:xfrm>
            <a:off x="457200" y="304800"/>
            <a:ext cx="8229600" cy="990600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spcBef>
                <a:spcPct val="0"/>
              </a:spcBef>
              <a:buNone/>
              <a:defRPr sz="4000" kern="1200" spc="-1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3600" dirty="0"/>
              <a:t>Detect Anomalies Based on Routing Patterns</a:t>
            </a:r>
            <a:endParaRPr lang="en-US" sz="3600" dirty="0"/>
          </a:p>
        </p:txBody>
      </p:sp>
    </p:spTree>
    <p:extLst>
      <p:ext uri="{BB962C8B-B14F-4D97-AF65-F5344CB8AC3E}">
        <p14:creationId xmlns:p14="http://schemas.microsoft.com/office/powerpoint/2010/main" val="3580161392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1143000"/>
          </a:xfrm>
        </p:spPr>
        <p:txBody>
          <a:bodyPr>
            <a:normAutofit/>
          </a:bodyPr>
          <a:lstStyle/>
          <a:p>
            <a:r>
              <a:rPr lang="en-US" altLang="zh-CN" sz="3600" dirty="0"/>
              <a:t>Understand Anomalies Using Social Media</a:t>
            </a:r>
            <a:endParaRPr lang="en-US" sz="3600" dirty="0"/>
          </a:p>
        </p:txBody>
      </p:sp>
      <p:sp>
        <p:nvSpPr>
          <p:cNvPr id="14" name="Slide Number Placeholder 11"/>
          <p:cNvSpPr>
            <a:spLocks noGrp="1"/>
          </p:cNvSpPr>
          <p:nvPr>
            <p:ph type="sldNum" sz="quarter" idx="12"/>
          </p:nvPr>
        </p:nvSpPr>
        <p:spPr>
          <a:xfrm>
            <a:off x="7620000" y="18288"/>
            <a:ext cx="1066800" cy="329184"/>
          </a:xfrm>
        </p:spPr>
        <p:txBody>
          <a:bodyPr/>
          <a:lstStyle/>
          <a:p>
            <a:fld id="{98A3FD0C-16AC-45B5-9526-CCBC2054C7FA}" type="slidenum">
              <a:rPr lang="en-US" smtClean="0"/>
              <a:t>14</a:t>
            </a:fld>
            <a:endParaRPr lang="en-US" dirty="0"/>
          </a:p>
          <a:p>
            <a:endParaRPr lang="en-US" dirty="0"/>
          </a:p>
        </p:txBody>
      </p:sp>
      <p:sp>
        <p:nvSpPr>
          <p:cNvPr id="9" name="Content Placeholder 8"/>
          <p:cNvSpPr>
            <a:spLocks noGrp="1"/>
          </p:cNvSpPr>
          <p:nvPr>
            <p:ph idx="1"/>
          </p:nvPr>
        </p:nvSpPr>
        <p:spPr>
          <a:xfrm>
            <a:off x="457200" y="1371600"/>
            <a:ext cx="8229600" cy="4525963"/>
          </a:xfrm>
        </p:spPr>
        <p:txBody>
          <a:bodyPr/>
          <a:lstStyle/>
          <a:p>
            <a:r>
              <a:rPr lang="en-US" sz="2800" dirty="0"/>
              <a:t>Understand the traffic anomalies </a:t>
            </a:r>
          </a:p>
          <a:p>
            <a:pPr lvl="1"/>
            <a:r>
              <a:rPr lang="en-US" sz="2000" dirty="0"/>
              <a:t>Describe the anomaly using social media</a:t>
            </a:r>
          </a:p>
          <a:p>
            <a:pPr lvl="1"/>
            <a:r>
              <a:rPr lang="en-US" sz="2000" dirty="0"/>
              <a:t>Impact analysis on travel time delay</a:t>
            </a:r>
          </a:p>
          <a:p>
            <a:pPr lvl="1"/>
            <a:endParaRPr lang="en-US" sz="2400" dirty="0"/>
          </a:p>
          <a:p>
            <a:endParaRPr lang="en-US" dirty="0"/>
          </a:p>
        </p:txBody>
      </p:sp>
      <p:sp>
        <p:nvSpPr>
          <p:cNvPr id="23" name="Content Placeholder 2"/>
          <p:cNvSpPr txBox="1">
            <a:spLocks/>
          </p:cNvSpPr>
          <p:nvPr/>
        </p:nvSpPr>
        <p:spPr>
          <a:xfrm>
            <a:off x="609600" y="1752600"/>
            <a:ext cx="8229600" cy="4876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18288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85000"/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85000"/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73152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90000"/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0584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188720" indent="-13716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100000"/>
              <a:buFont typeface="Arial" pitchFamily="34" charset="0"/>
              <a:buChar char="•"/>
              <a:defRPr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37160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55448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73736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92024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itchFamily="34" charset="0"/>
              <a:buNone/>
            </a:pPr>
            <a:endParaRPr lang="en-US" dirty="0"/>
          </a:p>
        </p:txBody>
      </p:sp>
      <p:pic>
        <p:nvPicPr>
          <p:cNvPr id="26" name="Picture 2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638800" y="3200400"/>
            <a:ext cx="2400300" cy="1160505"/>
          </a:xfrm>
          <a:prstGeom prst="rect">
            <a:avLst/>
          </a:prstGeom>
        </p:spPr>
      </p:pic>
      <p:sp>
        <p:nvSpPr>
          <p:cNvPr id="27" name="Right Arrow 26"/>
          <p:cNvSpPr/>
          <p:nvPr/>
        </p:nvSpPr>
        <p:spPr>
          <a:xfrm>
            <a:off x="4343400" y="3429000"/>
            <a:ext cx="838200" cy="762000"/>
          </a:xfrm>
          <a:prstGeom prst="rightArrow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28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" y="3200400"/>
            <a:ext cx="3048000" cy="28537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1" name="Picture 30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638800" y="4495800"/>
            <a:ext cx="2438400" cy="2228552"/>
          </a:xfrm>
          <a:prstGeom prst="rect">
            <a:avLst/>
          </a:prstGeom>
        </p:spPr>
      </p:pic>
      <p:sp>
        <p:nvSpPr>
          <p:cNvPr id="32" name="Right Arrow 31"/>
          <p:cNvSpPr/>
          <p:nvPr/>
        </p:nvSpPr>
        <p:spPr>
          <a:xfrm>
            <a:off x="4343400" y="5181600"/>
            <a:ext cx="838200" cy="762000"/>
          </a:xfrm>
          <a:prstGeom prst="rightArrow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TextBox 12"/>
          <p:cNvSpPr txBox="1"/>
          <p:nvPr/>
        </p:nvSpPr>
        <p:spPr>
          <a:xfrm>
            <a:off x="457200" y="6096000"/>
            <a:ext cx="36576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dirty="0"/>
              <a:t>Detected anomalous graph</a:t>
            </a:r>
          </a:p>
        </p:txBody>
      </p:sp>
    </p:spTree>
    <p:extLst>
      <p:ext uri="{BB962C8B-B14F-4D97-AF65-F5344CB8AC3E}">
        <p14:creationId xmlns:p14="http://schemas.microsoft.com/office/powerpoint/2010/main" val="2048103242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 vert="horz" lIns="91440" tIns="45720" rIns="91440" bIns="45720" rtlCol="0" anchor="ctr">
            <a:normAutofit/>
          </a:bodyPr>
          <a:lstStyle/>
          <a:p>
            <a:pPr algn="l" fontAlgn="base">
              <a:lnSpc>
                <a:spcPct val="90000"/>
              </a:lnSpc>
              <a:spcAft>
                <a:spcPct val="0"/>
              </a:spcAft>
            </a:pPr>
            <a:r>
              <a:rPr lang="en-US" altLang="zh-CN" sz="4000" spc="-300" dirty="0">
                <a:ln w="3175">
                  <a:noFill/>
                </a:ln>
                <a:latin typeface="Segoe" pitchFamily="34" charset="0"/>
                <a:ea typeface="+mn-ea"/>
                <a:cs typeface="Arial" charset="0"/>
              </a:rPr>
              <a:t>Describing Anomalies with Social Media</a:t>
            </a:r>
            <a:endParaRPr lang="zh-CN" altLang="en-US" sz="4000" spc="-300" dirty="0">
              <a:ln w="3175">
                <a:noFill/>
              </a:ln>
              <a:latin typeface="Segoe" pitchFamily="34" charset="0"/>
              <a:ea typeface="+mn-ea"/>
              <a:cs typeface="Arial" charset="0"/>
            </a:endParaRPr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2057400"/>
            <a:ext cx="2362200" cy="38067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0" y="1841451"/>
            <a:ext cx="6577129" cy="4238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Rectangle 2"/>
          <p:cNvSpPr/>
          <p:nvPr/>
        </p:nvSpPr>
        <p:spPr>
          <a:xfrm>
            <a:off x="357071" y="6349425"/>
            <a:ext cx="8558329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200" dirty="0"/>
              <a:t>Bei Pan, </a:t>
            </a:r>
            <a:r>
              <a:rPr lang="en-US" sz="1200" b="1" dirty="0"/>
              <a:t>Yu Zheng</a:t>
            </a:r>
            <a:r>
              <a:rPr lang="en-US" sz="1200" dirty="0"/>
              <a:t>, et al. </a:t>
            </a:r>
            <a:r>
              <a:rPr lang="en-US" sz="1200" dirty="0">
                <a:hlinkClick r:id="rId4"/>
              </a:rPr>
              <a:t>Crowd Sensing of Traffic Anomalies based on Human Mobility and Social Media</a:t>
            </a:r>
            <a:r>
              <a:rPr lang="en-US" sz="1200" dirty="0"/>
              <a:t>. </a:t>
            </a:r>
            <a:r>
              <a:rPr lang="en-US" sz="1200" b="1" dirty="0"/>
              <a:t>ACM SIGSPATIAL</a:t>
            </a:r>
            <a:r>
              <a:rPr lang="en-US" sz="1200" dirty="0"/>
              <a:t> GIS 2013.</a:t>
            </a:r>
          </a:p>
        </p:txBody>
      </p:sp>
    </p:spTree>
    <p:extLst>
      <p:ext uri="{BB962C8B-B14F-4D97-AF65-F5344CB8AC3E}">
        <p14:creationId xmlns:p14="http://schemas.microsoft.com/office/powerpoint/2010/main" val="764171089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 dirty="0"/>
          </a:p>
        </p:txBody>
      </p:sp>
      <p:grpSp>
        <p:nvGrpSpPr>
          <p:cNvPr id="5" name="Group 4"/>
          <p:cNvGrpSpPr/>
          <p:nvPr/>
        </p:nvGrpSpPr>
        <p:grpSpPr>
          <a:xfrm>
            <a:off x="76200" y="457201"/>
            <a:ext cx="4191000" cy="5181600"/>
            <a:chOff x="0" y="457200"/>
            <a:chExt cx="4648200" cy="5631925"/>
          </a:xfrm>
        </p:grpSpPr>
        <p:pic>
          <p:nvPicPr>
            <p:cNvPr id="5123" name="Picture 3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6200" y="457200"/>
              <a:ext cx="4572000" cy="38905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5124" name="Picture 4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4267200"/>
              <a:ext cx="4572000" cy="18219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grpSp>
        <p:nvGrpSpPr>
          <p:cNvPr id="6" name="Group 5"/>
          <p:cNvGrpSpPr/>
          <p:nvPr/>
        </p:nvGrpSpPr>
        <p:grpSpPr>
          <a:xfrm>
            <a:off x="4495800" y="762000"/>
            <a:ext cx="4419600" cy="4016041"/>
            <a:chOff x="4572000" y="762000"/>
            <a:chExt cx="4419600" cy="4016041"/>
          </a:xfrm>
        </p:grpSpPr>
        <p:pic>
          <p:nvPicPr>
            <p:cNvPr id="5125" name="Picture 5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572000" y="762000"/>
              <a:ext cx="4419600" cy="246226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5127" name="Picture 7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800600" y="3219372"/>
              <a:ext cx="3962400" cy="155866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sp>
        <p:nvSpPr>
          <p:cNvPr id="11" name="Rectangle 10"/>
          <p:cNvSpPr/>
          <p:nvPr/>
        </p:nvSpPr>
        <p:spPr>
          <a:xfrm>
            <a:off x="357071" y="6349425"/>
            <a:ext cx="8558329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200" dirty="0"/>
              <a:t>Bei Pan, </a:t>
            </a:r>
            <a:r>
              <a:rPr lang="en-US" sz="1200" b="1" dirty="0"/>
              <a:t>Yu Zheng</a:t>
            </a:r>
            <a:r>
              <a:rPr lang="en-US" sz="1200" dirty="0"/>
              <a:t>, et al. </a:t>
            </a:r>
            <a:r>
              <a:rPr lang="en-US" sz="1200" dirty="0">
                <a:hlinkClick r:id="rId6"/>
              </a:rPr>
              <a:t>Crowd Sensing of Traffic Anomalies based on Human Mobility and Social Media</a:t>
            </a:r>
            <a:r>
              <a:rPr lang="en-US" sz="1200" dirty="0"/>
              <a:t>. </a:t>
            </a:r>
            <a:r>
              <a:rPr lang="en-US" sz="1200" b="1" dirty="0"/>
              <a:t>ACM SIGSPATIAL</a:t>
            </a:r>
            <a:r>
              <a:rPr lang="en-US" sz="1200" dirty="0"/>
              <a:t> GIS 2013.</a:t>
            </a:r>
          </a:p>
        </p:txBody>
      </p:sp>
    </p:spTree>
    <p:extLst>
      <p:ext uri="{BB962C8B-B14F-4D97-AF65-F5344CB8AC3E}">
        <p14:creationId xmlns:p14="http://schemas.microsoft.com/office/powerpoint/2010/main" val="4217434419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ystem Overview</a:t>
            </a:r>
          </a:p>
        </p:txBody>
      </p:sp>
      <p:pic>
        <p:nvPicPr>
          <p:cNvPr id="21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1905000"/>
            <a:ext cx="8915400" cy="3629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Rectangle 3"/>
          <p:cNvSpPr/>
          <p:nvPr/>
        </p:nvSpPr>
        <p:spPr>
          <a:xfrm>
            <a:off x="357071" y="6349425"/>
            <a:ext cx="8558329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200" dirty="0"/>
              <a:t>Bei Pan, </a:t>
            </a:r>
            <a:r>
              <a:rPr lang="en-US" sz="1200" b="1" dirty="0"/>
              <a:t>Yu Zheng</a:t>
            </a:r>
            <a:r>
              <a:rPr lang="en-US" sz="1200" dirty="0"/>
              <a:t>, et al. </a:t>
            </a:r>
            <a:r>
              <a:rPr lang="en-US" sz="1200" dirty="0">
                <a:hlinkClick r:id="rId3"/>
              </a:rPr>
              <a:t>Crowd Sensing of Traffic Anomalies based on Human Mobility and Social Media</a:t>
            </a:r>
            <a:r>
              <a:rPr lang="en-US" sz="1200" dirty="0"/>
              <a:t>. </a:t>
            </a:r>
            <a:r>
              <a:rPr lang="en-US" sz="1200" b="1" dirty="0"/>
              <a:t>ACM SIGSPATIAL</a:t>
            </a:r>
            <a:r>
              <a:rPr lang="en-US" sz="1200" dirty="0"/>
              <a:t> GIS 2013.</a:t>
            </a:r>
          </a:p>
        </p:txBody>
      </p:sp>
    </p:spTree>
    <p:extLst>
      <p:ext uri="{BB962C8B-B14F-4D97-AF65-F5344CB8AC3E}">
        <p14:creationId xmlns:p14="http://schemas.microsoft.com/office/powerpoint/2010/main" val="934825515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ystem Overview</a:t>
            </a:r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1905000"/>
            <a:ext cx="8915400" cy="3629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Rectangle 3"/>
          <p:cNvSpPr/>
          <p:nvPr/>
        </p:nvSpPr>
        <p:spPr>
          <a:xfrm>
            <a:off x="357071" y="6349425"/>
            <a:ext cx="8558329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200" dirty="0"/>
              <a:t>Bei Pan, </a:t>
            </a:r>
            <a:r>
              <a:rPr lang="en-US" sz="1200" b="1" dirty="0"/>
              <a:t>Yu Zheng</a:t>
            </a:r>
            <a:r>
              <a:rPr lang="en-US" sz="1200" dirty="0"/>
              <a:t>, et al. </a:t>
            </a:r>
            <a:r>
              <a:rPr lang="en-US" sz="1200" dirty="0">
                <a:hlinkClick r:id="rId3"/>
              </a:rPr>
              <a:t>Crowd Sensing of Traffic Anomalies based on Human Mobility and Social Media</a:t>
            </a:r>
            <a:r>
              <a:rPr lang="en-US" sz="1200" dirty="0"/>
              <a:t>. </a:t>
            </a:r>
            <a:r>
              <a:rPr lang="en-US" sz="1200" b="1" dirty="0"/>
              <a:t>ACM SIGSPATIAL</a:t>
            </a:r>
            <a:r>
              <a:rPr lang="en-US" sz="1200" dirty="0"/>
              <a:t> GIS 2013.</a:t>
            </a:r>
          </a:p>
        </p:txBody>
      </p:sp>
    </p:spTree>
    <p:extLst>
      <p:ext uri="{BB962C8B-B14F-4D97-AF65-F5344CB8AC3E}">
        <p14:creationId xmlns:p14="http://schemas.microsoft.com/office/powerpoint/2010/main" val="3354331076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6200"/>
            <a:ext cx="8229600" cy="1143000"/>
          </a:xfrm>
        </p:spPr>
        <p:txBody>
          <a:bodyPr>
            <a:normAutofit/>
          </a:bodyPr>
          <a:lstStyle/>
          <a:p>
            <a:r>
              <a:rPr lang="en-US" sz="4000" dirty="0"/>
              <a:t> Routing Behavior Analysi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46237"/>
            <a:ext cx="8229600" cy="4525963"/>
          </a:xfrm>
        </p:spPr>
        <p:txBody>
          <a:bodyPr>
            <a:normAutofit/>
          </a:bodyPr>
          <a:lstStyle/>
          <a:p>
            <a:r>
              <a:rPr lang="en-US" sz="2400" dirty="0"/>
              <a:t>Routing Behavior:</a:t>
            </a:r>
          </a:p>
          <a:p>
            <a:pPr lvl="1"/>
            <a:r>
              <a:rPr lang="en-US" sz="1800" i="1" dirty="0">
                <a:latin typeface="Times New Roman"/>
                <a:cs typeface="Times New Roman"/>
              </a:rPr>
              <a:t>RP</a:t>
            </a:r>
            <a:r>
              <a:rPr lang="en-US" sz="1800" baseline="-25000" dirty="0">
                <a:latin typeface="Times New Roman"/>
                <a:cs typeface="Times New Roman"/>
              </a:rPr>
              <a:t>OD </a:t>
            </a:r>
            <a:r>
              <a:rPr lang="en-US" sz="1800" dirty="0"/>
              <a:t>=</a:t>
            </a:r>
            <a:r>
              <a:rPr lang="en-US" sz="1800" dirty="0">
                <a:latin typeface="Times New Roman"/>
                <a:cs typeface="Times New Roman"/>
              </a:rPr>
              <a:t>&lt; </a:t>
            </a:r>
            <a:r>
              <a:rPr lang="en-US" sz="1800" i="1" dirty="0">
                <a:latin typeface="Times New Roman"/>
                <a:cs typeface="Times New Roman"/>
              </a:rPr>
              <a:t>f</a:t>
            </a:r>
            <a:r>
              <a:rPr lang="en-US" sz="1800" i="1" baseline="-25000" dirty="0">
                <a:latin typeface="Times New Roman"/>
                <a:cs typeface="Times New Roman"/>
              </a:rPr>
              <a:t>1 </a:t>
            </a:r>
            <a:r>
              <a:rPr lang="en-US" sz="1800" dirty="0">
                <a:latin typeface="Times New Roman"/>
                <a:cs typeface="Times New Roman"/>
              </a:rPr>
              <a:t>, </a:t>
            </a:r>
            <a:r>
              <a:rPr lang="en-US" sz="1800" i="1" dirty="0">
                <a:latin typeface="Times New Roman"/>
                <a:cs typeface="Times New Roman"/>
              </a:rPr>
              <a:t> p</a:t>
            </a:r>
            <a:r>
              <a:rPr lang="en-US" sz="1800" i="1" baseline="-25000" dirty="0">
                <a:latin typeface="Times New Roman"/>
                <a:cs typeface="Times New Roman"/>
              </a:rPr>
              <a:t>1 </a:t>
            </a:r>
            <a:r>
              <a:rPr lang="en-US" sz="1800" dirty="0">
                <a:latin typeface="Times New Roman"/>
                <a:cs typeface="Times New Roman"/>
              </a:rPr>
              <a:t>, </a:t>
            </a:r>
            <a:r>
              <a:rPr lang="en-US" sz="1800" i="1" dirty="0">
                <a:latin typeface="Times New Roman"/>
                <a:cs typeface="Times New Roman"/>
              </a:rPr>
              <a:t> f</a:t>
            </a:r>
            <a:r>
              <a:rPr lang="en-US" sz="1800" i="1" baseline="-25000" dirty="0">
                <a:latin typeface="Times New Roman"/>
                <a:cs typeface="Times New Roman"/>
              </a:rPr>
              <a:t>2 </a:t>
            </a:r>
            <a:r>
              <a:rPr lang="en-US" sz="1800" dirty="0">
                <a:latin typeface="Times New Roman"/>
                <a:cs typeface="Times New Roman"/>
              </a:rPr>
              <a:t>, </a:t>
            </a:r>
            <a:r>
              <a:rPr lang="en-US" sz="1800" i="1" dirty="0">
                <a:latin typeface="Times New Roman"/>
                <a:cs typeface="Times New Roman"/>
              </a:rPr>
              <a:t> p</a:t>
            </a:r>
            <a:r>
              <a:rPr lang="en-US" sz="1800" i="1" baseline="-25000" dirty="0">
                <a:latin typeface="Times New Roman"/>
                <a:cs typeface="Times New Roman"/>
              </a:rPr>
              <a:t>2 </a:t>
            </a:r>
            <a:r>
              <a:rPr lang="en-US" sz="1800" dirty="0">
                <a:latin typeface="Times New Roman"/>
                <a:cs typeface="Times New Roman"/>
              </a:rPr>
              <a:t>,</a:t>
            </a:r>
            <a:r>
              <a:rPr lang="en-US" sz="1800" i="1" dirty="0">
                <a:latin typeface="Times New Roman"/>
                <a:cs typeface="Times New Roman"/>
              </a:rPr>
              <a:t> ... </a:t>
            </a:r>
            <a:r>
              <a:rPr lang="en-US" sz="1800" dirty="0">
                <a:latin typeface="Times New Roman"/>
                <a:cs typeface="Times New Roman"/>
              </a:rPr>
              <a:t>,</a:t>
            </a:r>
            <a:r>
              <a:rPr lang="en-US" sz="1800" i="1" dirty="0">
                <a:latin typeface="Times New Roman"/>
                <a:cs typeface="Times New Roman"/>
              </a:rPr>
              <a:t> </a:t>
            </a:r>
            <a:r>
              <a:rPr lang="en-US" sz="1800" i="1" dirty="0" err="1">
                <a:latin typeface="Times New Roman"/>
                <a:cs typeface="Times New Roman"/>
              </a:rPr>
              <a:t>f</a:t>
            </a:r>
            <a:r>
              <a:rPr lang="en-US" sz="1800" i="1" baseline="-25000" dirty="0" err="1">
                <a:latin typeface="Times New Roman"/>
                <a:cs typeface="Times New Roman"/>
              </a:rPr>
              <a:t>n</a:t>
            </a:r>
            <a:r>
              <a:rPr lang="en-US" sz="1800" i="1" baseline="-25000" dirty="0">
                <a:latin typeface="Times New Roman"/>
                <a:cs typeface="Times New Roman"/>
              </a:rPr>
              <a:t> </a:t>
            </a:r>
            <a:r>
              <a:rPr lang="en-US" sz="1800" dirty="0">
                <a:latin typeface="Times New Roman"/>
                <a:cs typeface="Times New Roman"/>
              </a:rPr>
              <a:t>, </a:t>
            </a:r>
            <a:r>
              <a:rPr lang="en-US" sz="1800" i="1" dirty="0">
                <a:latin typeface="Times New Roman"/>
                <a:cs typeface="Times New Roman"/>
              </a:rPr>
              <a:t> </a:t>
            </a:r>
            <a:r>
              <a:rPr lang="en-US" sz="1800" i="1" dirty="0" err="1">
                <a:latin typeface="Times New Roman"/>
                <a:cs typeface="Times New Roman"/>
              </a:rPr>
              <a:t>p</a:t>
            </a:r>
            <a:r>
              <a:rPr lang="en-US" sz="1800" i="1" baseline="-25000" dirty="0" err="1">
                <a:latin typeface="Times New Roman"/>
                <a:cs typeface="Times New Roman"/>
              </a:rPr>
              <a:t>n</a:t>
            </a:r>
            <a:r>
              <a:rPr lang="en-US" sz="1800" i="1" baseline="-25000" dirty="0">
                <a:latin typeface="Times New Roman"/>
                <a:cs typeface="Times New Roman"/>
              </a:rPr>
              <a:t> </a:t>
            </a:r>
            <a:r>
              <a:rPr lang="en-US" sz="1800" dirty="0">
                <a:latin typeface="Times New Roman"/>
                <a:cs typeface="Times New Roman"/>
              </a:rPr>
              <a:t>&gt;</a:t>
            </a:r>
          </a:p>
          <a:p>
            <a:pPr lvl="1"/>
            <a:r>
              <a:rPr lang="en-US" sz="1800" i="1" dirty="0">
                <a:latin typeface="Times New Roman"/>
                <a:cs typeface="Times New Roman"/>
              </a:rPr>
              <a:t>f </a:t>
            </a:r>
            <a:r>
              <a:rPr lang="en-US" sz="1800" i="1" dirty="0">
                <a:latin typeface="Arial"/>
                <a:cs typeface="Arial"/>
              </a:rPr>
              <a:t>: traffic flow  / </a:t>
            </a:r>
            <a:r>
              <a:rPr lang="en-US" sz="1800" i="1" dirty="0">
                <a:latin typeface="Times New Roman"/>
                <a:cs typeface="Times New Roman"/>
              </a:rPr>
              <a:t>p</a:t>
            </a:r>
            <a:r>
              <a:rPr lang="en-US" sz="1800" i="1" dirty="0">
                <a:latin typeface="Arial"/>
                <a:cs typeface="Arial"/>
              </a:rPr>
              <a:t>: percentage</a:t>
            </a:r>
          </a:p>
          <a:p>
            <a:pPr lvl="1"/>
            <a:r>
              <a:rPr lang="en-US" sz="1800" dirty="0">
                <a:latin typeface="Times New Roman"/>
                <a:cs typeface="Times New Roman"/>
              </a:rPr>
              <a:t>e.g., RP</a:t>
            </a:r>
            <a:r>
              <a:rPr lang="en-US" sz="1800" baseline="-25000" dirty="0">
                <a:latin typeface="Times New Roman"/>
                <a:cs typeface="Times New Roman"/>
              </a:rPr>
              <a:t>OD </a:t>
            </a:r>
            <a:r>
              <a:rPr lang="en-US" sz="1800" dirty="0"/>
              <a:t>=</a:t>
            </a:r>
            <a:r>
              <a:rPr lang="en-US" sz="1800" dirty="0">
                <a:latin typeface="Times New Roman"/>
                <a:cs typeface="Times New Roman"/>
              </a:rPr>
              <a:t>&lt;160, 0.8, 20, 0.1, 20, 0.1&gt;</a:t>
            </a:r>
            <a:endParaRPr lang="en-US" sz="2000" dirty="0">
              <a:latin typeface="Times New Roman"/>
              <a:cs typeface="Times New Roman"/>
            </a:endParaRPr>
          </a:p>
          <a:p>
            <a:endParaRPr lang="en-US" sz="2400" dirty="0">
              <a:latin typeface="Times New Roman"/>
              <a:cs typeface="Times New Roman"/>
            </a:endParaRPr>
          </a:p>
          <a:p>
            <a:r>
              <a:rPr lang="en-US" sz="2400" dirty="0"/>
              <a:t>Anomaly Detection Problem Definition:</a:t>
            </a:r>
          </a:p>
          <a:p>
            <a:pPr lvl="1"/>
            <a:r>
              <a:rPr lang="en-US" sz="1800" dirty="0">
                <a:latin typeface="+mj-lt"/>
                <a:cs typeface="Arial"/>
              </a:rPr>
              <a:t>Given a complete road network, trajectory set in [t</a:t>
            </a:r>
            <a:r>
              <a:rPr lang="en-US" sz="1800" baseline="-25000" dirty="0">
                <a:latin typeface="+mj-lt"/>
                <a:cs typeface="Arial"/>
              </a:rPr>
              <a:t>0</a:t>
            </a:r>
            <a:r>
              <a:rPr lang="en-US" sz="1800" dirty="0">
                <a:latin typeface="+mj-lt"/>
                <a:cs typeface="Arial"/>
              </a:rPr>
              <a:t>, t</a:t>
            </a:r>
            <a:r>
              <a:rPr lang="en-US" sz="1800" baseline="-25000" dirty="0">
                <a:latin typeface="+mj-lt"/>
                <a:cs typeface="Arial"/>
              </a:rPr>
              <a:t>1</a:t>
            </a:r>
            <a:r>
              <a:rPr lang="en-US" sz="1800" dirty="0">
                <a:latin typeface="+mj-lt"/>
                <a:cs typeface="Arial"/>
              </a:rPr>
              <a:t>], find graphs</a:t>
            </a:r>
          </a:p>
          <a:p>
            <a:pPr lvl="2"/>
            <a:r>
              <a:rPr lang="en-US" sz="1600" dirty="0">
                <a:latin typeface="+mj-lt"/>
                <a:cs typeface="Arial"/>
              </a:rPr>
              <a:t>For each </a:t>
            </a:r>
            <a:r>
              <a:rPr lang="en-US" sz="1600" i="1" dirty="0">
                <a:latin typeface="+mj-lt"/>
                <a:cs typeface="Arial"/>
              </a:rPr>
              <a:t>O</a:t>
            </a:r>
            <a:r>
              <a:rPr lang="en-US" sz="1600" dirty="0">
                <a:latin typeface="+mj-lt"/>
                <a:cs typeface="Arial"/>
              </a:rPr>
              <a:t>, at least one </a:t>
            </a:r>
            <a:r>
              <a:rPr lang="en-US" sz="1600" i="1" dirty="0">
                <a:latin typeface="+mj-lt"/>
                <a:cs typeface="Arial"/>
              </a:rPr>
              <a:t>D</a:t>
            </a:r>
            <a:r>
              <a:rPr lang="en-US" sz="1600" dirty="0">
                <a:latin typeface="+mj-lt"/>
                <a:cs typeface="Arial"/>
              </a:rPr>
              <a:t>, that the RP</a:t>
            </a:r>
            <a:r>
              <a:rPr lang="en-US" sz="1600" baseline="-25000" dirty="0">
                <a:latin typeface="+mj-lt"/>
                <a:cs typeface="Arial"/>
              </a:rPr>
              <a:t>OD</a:t>
            </a:r>
            <a:r>
              <a:rPr lang="en-US" sz="1600" dirty="0">
                <a:latin typeface="+mj-lt"/>
                <a:cs typeface="Arial"/>
              </a:rPr>
              <a:t> at time </a:t>
            </a:r>
            <a:r>
              <a:rPr lang="en-US" sz="1600" i="1" dirty="0">
                <a:latin typeface="+mj-lt"/>
                <a:cs typeface="Arial"/>
              </a:rPr>
              <a:t>t</a:t>
            </a:r>
            <a:r>
              <a:rPr lang="en-US" sz="1600" i="1" baseline="-25000" dirty="0">
                <a:latin typeface="+mj-lt"/>
                <a:cs typeface="Arial"/>
              </a:rPr>
              <a:t>1</a:t>
            </a:r>
            <a:r>
              <a:rPr lang="en-US" sz="1600" dirty="0">
                <a:latin typeface="+mj-lt"/>
                <a:cs typeface="Arial"/>
              </a:rPr>
              <a:t> is </a:t>
            </a:r>
            <a:r>
              <a:rPr lang="en-US" sz="1600" b="1" i="1" dirty="0">
                <a:solidFill>
                  <a:srgbClr val="800000"/>
                </a:solidFill>
                <a:latin typeface="+mj-lt"/>
                <a:cs typeface="Arial"/>
              </a:rPr>
              <a:t>anomalous</a:t>
            </a:r>
            <a:r>
              <a:rPr lang="en-US" sz="1600" dirty="0">
                <a:solidFill>
                  <a:srgbClr val="800000"/>
                </a:solidFill>
                <a:latin typeface="+mj-lt"/>
                <a:cs typeface="Arial"/>
              </a:rPr>
              <a:t> </a:t>
            </a:r>
            <a:r>
              <a:rPr lang="en-US" sz="1600" dirty="0">
                <a:latin typeface="+mj-lt"/>
                <a:cs typeface="Arial"/>
              </a:rPr>
              <a:t>compared with regular </a:t>
            </a:r>
            <a:r>
              <a:rPr lang="en-US" sz="1600" i="1" dirty="0">
                <a:latin typeface="+mj-lt"/>
                <a:cs typeface="Arial"/>
              </a:rPr>
              <a:t>RP</a:t>
            </a:r>
            <a:r>
              <a:rPr lang="en-US" sz="1600" baseline="-25000" dirty="0">
                <a:latin typeface="+mj-lt"/>
                <a:cs typeface="Arial"/>
              </a:rPr>
              <a:t>OD</a:t>
            </a:r>
            <a:r>
              <a:rPr lang="en-US" sz="1600" dirty="0">
                <a:latin typeface="+mj-lt"/>
                <a:cs typeface="Arial"/>
              </a:rPr>
              <a:t> at time [t</a:t>
            </a:r>
            <a:r>
              <a:rPr lang="en-US" sz="1600" baseline="-25000" dirty="0">
                <a:latin typeface="+mj-lt"/>
                <a:cs typeface="Arial"/>
              </a:rPr>
              <a:t>0</a:t>
            </a:r>
            <a:r>
              <a:rPr lang="en-US" sz="1600" dirty="0">
                <a:latin typeface="+mj-lt"/>
                <a:cs typeface="Arial"/>
              </a:rPr>
              <a:t>, t</a:t>
            </a:r>
            <a:r>
              <a:rPr lang="en-US" sz="1600" baseline="-25000" dirty="0">
                <a:latin typeface="+mj-lt"/>
                <a:cs typeface="Arial"/>
              </a:rPr>
              <a:t>1</a:t>
            </a:r>
            <a:r>
              <a:rPr lang="en-US" sz="1600" dirty="0">
                <a:latin typeface="+mj-lt"/>
                <a:cs typeface="Arial"/>
              </a:rPr>
              <a:t>): </a:t>
            </a:r>
            <a:endParaRPr lang="en-US" sz="1800" dirty="0">
              <a:latin typeface="+mj-lt"/>
              <a:cs typeface="Arial"/>
            </a:endParaRP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791200" y="1346200"/>
            <a:ext cx="2603500" cy="2463800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752600" y="4953000"/>
            <a:ext cx="5867400" cy="926762"/>
          </a:xfrm>
          <a:prstGeom prst="rect">
            <a:avLst/>
          </a:prstGeom>
        </p:spPr>
      </p:pic>
      <p:sp>
        <p:nvSpPr>
          <p:cNvPr id="8" name="Rectangle 7"/>
          <p:cNvSpPr/>
          <p:nvPr/>
        </p:nvSpPr>
        <p:spPr>
          <a:xfrm>
            <a:off x="357071" y="6172200"/>
            <a:ext cx="8558329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200" dirty="0"/>
              <a:t>Bei Pan, </a:t>
            </a:r>
            <a:r>
              <a:rPr lang="en-US" sz="1200" b="1" dirty="0"/>
              <a:t>Yu Zheng</a:t>
            </a:r>
            <a:r>
              <a:rPr lang="en-US" sz="1200" dirty="0"/>
              <a:t>, et al. </a:t>
            </a:r>
            <a:r>
              <a:rPr lang="en-US" sz="1200" dirty="0">
                <a:hlinkClick r:id="rId5"/>
              </a:rPr>
              <a:t>Crowd Sensing of Traffic Anomalies based on Human Mobility and Social Media</a:t>
            </a:r>
            <a:r>
              <a:rPr lang="en-US" sz="1200" dirty="0"/>
              <a:t>. </a:t>
            </a:r>
            <a:r>
              <a:rPr lang="en-US" sz="1200" b="1" dirty="0"/>
              <a:t>ACM SIGSPATIAL</a:t>
            </a:r>
            <a:r>
              <a:rPr lang="en-US" sz="1200" dirty="0"/>
              <a:t> GIS 2013.</a:t>
            </a:r>
          </a:p>
        </p:txBody>
      </p:sp>
    </p:spTree>
    <p:extLst>
      <p:ext uri="{BB962C8B-B14F-4D97-AF65-F5344CB8AC3E}">
        <p14:creationId xmlns:p14="http://schemas.microsoft.com/office/powerpoint/2010/main" val="422438838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aradigm of Trajectory Data Mining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286000" y="1600200"/>
            <a:ext cx="5033686" cy="4114800"/>
          </a:xfrm>
          <a:prstGeom prst="rect">
            <a:avLst/>
          </a:prstGeom>
        </p:spPr>
      </p:pic>
      <p:sp>
        <p:nvSpPr>
          <p:cNvPr id="3" name="Rectangle 2"/>
          <p:cNvSpPr/>
          <p:nvPr/>
        </p:nvSpPr>
        <p:spPr>
          <a:xfrm>
            <a:off x="609600" y="6096000"/>
            <a:ext cx="8229600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1200" dirty="0"/>
              <a:t>Yu Zheng. </a:t>
            </a:r>
            <a:r>
              <a:rPr lang="en-US" sz="1200" dirty="0">
                <a:hlinkClick r:id="rId3"/>
              </a:rPr>
              <a:t>Trajectory Data Mining: An Overview</a:t>
            </a:r>
            <a:r>
              <a:rPr lang="en-US" sz="1200" dirty="0"/>
              <a:t>. ACM Transactions on Intelligent Systems and Technology. 2015, vol. 6, issue 3.</a:t>
            </a:r>
          </a:p>
        </p:txBody>
      </p:sp>
      <p:sp>
        <p:nvSpPr>
          <p:cNvPr id="5" name="Rectangle 4"/>
          <p:cNvSpPr/>
          <p:nvPr/>
        </p:nvSpPr>
        <p:spPr>
          <a:xfrm>
            <a:off x="5181600" y="2271712"/>
            <a:ext cx="1219200" cy="547688"/>
          </a:xfrm>
          <a:prstGeom prst="rect">
            <a:avLst/>
          </a:prstGeom>
          <a:noFill/>
          <a:ln w="28575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13246972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76200"/>
            <a:ext cx="6014803" cy="1047869"/>
          </a:xfrm>
        </p:spPr>
        <p:txBody>
          <a:bodyPr/>
          <a:lstStyle/>
          <a:p>
            <a:pPr algn="l"/>
            <a:r>
              <a:rPr lang="en-US" dirty="0"/>
              <a:t> Anomaly Detec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62940" y="1371600"/>
            <a:ext cx="5661660" cy="1309143"/>
          </a:xfrm>
        </p:spPr>
        <p:txBody>
          <a:bodyPr>
            <a:normAutofit/>
          </a:bodyPr>
          <a:lstStyle/>
          <a:p>
            <a:r>
              <a:rPr lang="en-US" sz="2400" dirty="0">
                <a:latin typeface="Arial"/>
                <a:cs typeface="Arial"/>
              </a:rPr>
              <a:t>Our solution: </a:t>
            </a:r>
          </a:p>
          <a:p>
            <a:pPr lvl="1"/>
            <a:r>
              <a:rPr lang="en-US" sz="1800" dirty="0">
                <a:latin typeface="Arial"/>
                <a:cs typeface="Arial"/>
              </a:rPr>
              <a:t>Priority Breadth Graph Expansion</a:t>
            </a:r>
          </a:p>
          <a:p>
            <a:pPr lvl="1"/>
            <a:r>
              <a:rPr lang="en-US" sz="1800" dirty="0">
                <a:latin typeface="Arial"/>
                <a:cs typeface="Arial"/>
              </a:rPr>
              <a:t>Verifications of anomalous RP on all OD pairs </a:t>
            </a:r>
          </a:p>
          <a:p>
            <a:pPr lvl="2"/>
            <a:endParaRPr lang="en-US" sz="2000" dirty="0">
              <a:latin typeface="Times New Roman"/>
              <a:cs typeface="Times New Roman"/>
            </a:endParaRPr>
          </a:p>
          <a:p>
            <a:pPr lvl="2"/>
            <a:endParaRPr lang="en-US" sz="2000" dirty="0">
              <a:latin typeface="Times New Roman"/>
              <a:cs typeface="Times New Roman"/>
            </a:endParaRPr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86600" y="762000"/>
            <a:ext cx="1752600" cy="19332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1" name="TextBox 20"/>
          <p:cNvSpPr txBox="1"/>
          <p:nvPr/>
        </p:nvSpPr>
        <p:spPr>
          <a:xfrm>
            <a:off x="1447800" y="6183868"/>
            <a:ext cx="404948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Index Update: one edge at a time</a:t>
            </a:r>
          </a:p>
        </p:txBody>
      </p:sp>
      <p:pic>
        <p:nvPicPr>
          <p:cNvPr id="1029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33475" y="2819400"/>
            <a:ext cx="3895725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30" name="Picture 6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33475" y="3171825"/>
            <a:ext cx="3895725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31" name="Picture 7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43000" y="3592399"/>
            <a:ext cx="3895725" cy="695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32" name="Picture 8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44361" y="4720659"/>
            <a:ext cx="4352925" cy="685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33" name="Picture 9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62050" y="5762625"/>
            <a:ext cx="3895725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34" name="Picture 10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42999" y="3592399"/>
            <a:ext cx="3895725" cy="1038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37" name="Picture 13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28478" y="4720659"/>
            <a:ext cx="4352925" cy="1028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20421640"/>
              </p:ext>
            </p:extLst>
          </p:nvPr>
        </p:nvGraphicFramePr>
        <p:xfrm>
          <a:off x="6624403" y="4284409"/>
          <a:ext cx="728663" cy="425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16" name="Visio" r:id="rId11" imgW="728777" imgH="426110" progId="Visio.Drawing.11">
                  <p:link updateAutomatic="1"/>
                </p:oleObj>
              </mc:Choice>
              <mc:Fallback>
                <p:oleObj name="Visio" r:id="rId11" imgW="728777" imgH="426110" progId="Visio.Drawing.11">
                  <p:link updateAutomatic="1"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6624403" y="4284409"/>
                        <a:ext cx="728663" cy="4254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039" name="Picture 15"/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29400" y="4276552"/>
            <a:ext cx="838200" cy="819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40" name="Picture 16"/>
          <p:cNvPicPr>
            <a:picLocks noChangeAspect="1" noChangeArrowheads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42517" y="3604840"/>
            <a:ext cx="838200" cy="1504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41" name="Picture 17"/>
          <p:cNvPicPr>
            <a:picLocks noChangeAspect="1" noChangeArrowheads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29400" y="2861890"/>
            <a:ext cx="838200" cy="2247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42" name="Picture 18"/>
          <p:cNvPicPr>
            <a:picLocks noChangeAspect="1" noChangeArrowheads="1"/>
          </p:cNvPicPr>
          <p:nvPr/>
        </p:nvPicPr>
        <p:blipFill>
          <a:blip r:embed="rId1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29400" y="2847802"/>
            <a:ext cx="1524000" cy="2247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43" name="Picture 19"/>
          <p:cNvPicPr>
            <a:picLocks noChangeAspect="1" noChangeArrowheads="1"/>
          </p:cNvPicPr>
          <p:nvPr/>
        </p:nvPicPr>
        <p:blipFill>
          <a:blip r:embed="rId1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67425" y="5276849"/>
            <a:ext cx="2205272" cy="100040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Oval 6"/>
          <p:cNvSpPr/>
          <p:nvPr/>
        </p:nvSpPr>
        <p:spPr>
          <a:xfrm>
            <a:off x="2895600" y="2819400"/>
            <a:ext cx="762000" cy="685800"/>
          </a:xfrm>
          <a:prstGeom prst="ellipse">
            <a:avLst/>
          </a:prstGeom>
          <a:noFill/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0" name="Straight Arrow Connector 9"/>
          <p:cNvCxnSpPr/>
          <p:nvPr/>
        </p:nvCxnSpPr>
        <p:spPr>
          <a:xfrm>
            <a:off x="3581400" y="3429000"/>
            <a:ext cx="457200" cy="304800"/>
          </a:xfrm>
          <a:prstGeom prst="straightConnector1">
            <a:avLst/>
          </a:prstGeom>
          <a:ln>
            <a:solidFill>
              <a:srgbClr val="FF0000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5" name="Oval 24"/>
          <p:cNvSpPr/>
          <p:nvPr/>
        </p:nvSpPr>
        <p:spPr>
          <a:xfrm>
            <a:off x="4038600" y="3581400"/>
            <a:ext cx="762000" cy="685800"/>
          </a:xfrm>
          <a:prstGeom prst="ellipse">
            <a:avLst/>
          </a:prstGeom>
          <a:noFill/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7" name="Oval 26"/>
          <p:cNvSpPr/>
          <p:nvPr/>
        </p:nvSpPr>
        <p:spPr>
          <a:xfrm>
            <a:off x="2895600" y="3657600"/>
            <a:ext cx="762000" cy="685800"/>
          </a:xfrm>
          <a:prstGeom prst="ellipse">
            <a:avLst/>
          </a:prstGeom>
          <a:noFill/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28" name="Straight Arrow Connector 27"/>
          <p:cNvCxnSpPr/>
          <p:nvPr/>
        </p:nvCxnSpPr>
        <p:spPr>
          <a:xfrm>
            <a:off x="3657600" y="4267200"/>
            <a:ext cx="609600" cy="609600"/>
          </a:xfrm>
          <a:prstGeom prst="straightConnector1">
            <a:avLst/>
          </a:prstGeom>
          <a:ln>
            <a:solidFill>
              <a:srgbClr val="FF0000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9" name="Oval 28"/>
          <p:cNvSpPr/>
          <p:nvPr/>
        </p:nvSpPr>
        <p:spPr>
          <a:xfrm>
            <a:off x="4267200" y="4724400"/>
            <a:ext cx="762000" cy="685800"/>
          </a:xfrm>
          <a:prstGeom prst="ellipse">
            <a:avLst/>
          </a:prstGeom>
          <a:noFill/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4" name="Oval 33"/>
          <p:cNvSpPr/>
          <p:nvPr/>
        </p:nvSpPr>
        <p:spPr>
          <a:xfrm>
            <a:off x="2971800" y="4191000"/>
            <a:ext cx="685800" cy="533400"/>
          </a:xfrm>
          <a:prstGeom prst="ellipse">
            <a:avLst/>
          </a:prstGeom>
          <a:noFill/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35" name="Straight Arrow Connector 34"/>
          <p:cNvCxnSpPr/>
          <p:nvPr/>
        </p:nvCxnSpPr>
        <p:spPr>
          <a:xfrm>
            <a:off x="3657600" y="4724400"/>
            <a:ext cx="609600" cy="609600"/>
          </a:xfrm>
          <a:prstGeom prst="straightConnector1">
            <a:avLst/>
          </a:prstGeom>
          <a:ln>
            <a:solidFill>
              <a:srgbClr val="FF0000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36" name="Oval 35"/>
          <p:cNvSpPr/>
          <p:nvPr/>
        </p:nvSpPr>
        <p:spPr>
          <a:xfrm>
            <a:off x="4343400" y="5334000"/>
            <a:ext cx="685800" cy="533400"/>
          </a:xfrm>
          <a:prstGeom prst="ellipse">
            <a:avLst/>
          </a:prstGeom>
          <a:noFill/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6118860" y="1493520"/>
            <a:ext cx="914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Index:</a:t>
            </a:r>
          </a:p>
        </p:txBody>
      </p:sp>
    </p:spTree>
    <p:extLst>
      <p:ext uri="{BB962C8B-B14F-4D97-AF65-F5344CB8AC3E}">
        <p14:creationId xmlns:p14="http://schemas.microsoft.com/office/powerpoint/2010/main" val="111340368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9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8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1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4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>
                      <p:stCondLst>
                        <p:cond delay="indefinite"/>
                      </p:stCondLst>
                      <p:childTnLst>
                        <p:par>
                          <p:cTn id="86" fill="hold">
                            <p:stCondLst>
                              <p:cond delay="0"/>
                            </p:stCondLst>
                            <p:childTnLst>
                              <p:par>
                                <p:cTn id="8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9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2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5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" grpId="0"/>
      <p:bldP spid="7" grpId="0" animBg="1"/>
      <p:bldP spid="7" grpId="1" animBg="1"/>
      <p:bldP spid="25" grpId="0" animBg="1"/>
      <p:bldP spid="25" grpId="1" animBg="1"/>
      <p:bldP spid="27" grpId="0" animBg="1"/>
      <p:bldP spid="27" grpId="1" animBg="1"/>
      <p:bldP spid="29" grpId="0" animBg="1"/>
      <p:bldP spid="29" grpId="1" animBg="1"/>
      <p:bldP spid="34" grpId="0" animBg="1"/>
      <p:bldP spid="36" grpId="0" animBg="1"/>
      <p:bldP spid="9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ystem Overview</a:t>
            </a:r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4971" y="1981200"/>
            <a:ext cx="8915400" cy="3629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Rectangle 6"/>
          <p:cNvSpPr/>
          <p:nvPr/>
        </p:nvSpPr>
        <p:spPr>
          <a:xfrm>
            <a:off x="357071" y="6172200"/>
            <a:ext cx="8558329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200" dirty="0"/>
              <a:t>Bei Pan, </a:t>
            </a:r>
            <a:r>
              <a:rPr lang="en-US" sz="1200" b="1" dirty="0"/>
              <a:t>Yu Zheng</a:t>
            </a:r>
            <a:r>
              <a:rPr lang="en-US" sz="1200" dirty="0"/>
              <a:t>, et al. </a:t>
            </a:r>
            <a:r>
              <a:rPr lang="en-US" sz="1200" dirty="0">
                <a:hlinkClick r:id="rId3"/>
              </a:rPr>
              <a:t>Crowd Sensing of Traffic Anomalies based on Human Mobility and Social Media</a:t>
            </a:r>
            <a:r>
              <a:rPr lang="en-US" sz="1200" dirty="0"/>
              <a:t>. </a:t>
            </a:r>
            <a:r>
              <a:rPr lang="en-US" sz="1200" b="1" dirty="0"/>
              <a:t>ACM SIGSPATIAL</a:t>
            </a:r>
            <a:r>
              <a:rPr lang="en-US" sz="1200" dirty="0"/>
              <a:t> GIS 2013.</a:t>
            </a:r>
          </a:p>
        </p:txBody>
      </p:sp>
    </p:spTree>
    <p:extLst>
      <p:ext uri="{BB962C8B-B14F-4D97-AF65-F5344CB8AC3E}">
        <p14:creationId xmlns:p14="http://schemas.microsoft.com/office/powerpoint/2010/main" val="1121044183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6200"/>
            <a:ext cx="8229600" cy="931307"/>
          </a:xfrm>
        </p:spPr>
        <p:txBody>
          <a:bodyPr/>
          <a:lstStyle/>
          <a:p>
            <a:r>
              <a:rPr lang="en-US" dirty="0"/>
              <a:t>Term Mining</a:t>
            </a: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943600" y="1066800"/>
            <a:ext cx="2197100" cy="2057400"/>
          </a:xfrm>
          <a:prstGeom prst="rect">
            <a:avLst/>
          </a:prstGeom>
        </p:spPr>
      </p:pic>
      <p:pic>
        <p:nvPicPr>
          <p:cNvPr id="13" name="Picture 1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143000" y="4876800"/>
            <a:ext cx="4495800" cy="1219200"/>
          </a:xfrm>
          <a:prstGeom prst="rect">
            <a:avLst/>
          </a:prstGeom>
        </p:spPr>
      </p:pic>
      <p:sp>
        <p:nvSpPr>
          <p:cNvPr id="14" name="Bent-Up Arrow 13"/>
          <p:cNvSpPr/>
          <p:nvPr/>
        </p:nvSpPr>
        <p:spPr>
          <a:xfrm>
            <a:off x="5791200" y="4953000"/>
            <a:ext cx="1143000" cy="685800"/>
          </a:xfrm>
          <a:prstGeom prst="bentUpArrow">
            <a:avLst/>
          </a:prstGeom>
          <a:noFill/>
          <a:ln>
            <a:solidFill>
              <a:schemeClr val="tx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TextBox 16"/>
          <p:cNvSpPr txBox="1"/>
          <p:nvPr/>
        </p:nvSpPr>
        <p:spPr>
          <a:xfrm>
            <a:off x="533400" y="3962400"/>
            <a:ext cx="685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latin typeface="Times New Roman"/>
                <a:cs typeface="Times New Roman"/>
              </a:rPr>
              <a:t>(</a:t>
            </a:r>
            <a:r>
              <a:rPr lang="en-US" altLang="zh-CN" i="1" dirty="0">
                <a:latin typeface="Times New Roman"/>
                <a:cs typeface="Times New Roman"/>
              </a:rPr>
              <a:t>T</a:t>
            </a:r>
            <a:r>
              <a:rPr lang="en-US" altLang="zh-CN" i="1" baseline="-25000" dirty="0">
                <a:latin typeface="Times New Roman"/>
                <a:cs typeface="Times New Roman"/>
              </a:rPr>
              <a:t>C</a:t>
            </a:r>
            <a:r>
              <a:rPr lang="en-US" altLang="zh-CN" dirty="0">
                <a:latin typeface="Times New Roman"/>
                <a:cs typeface="Times New Roman"/>
              </a:rPr>
              <a:t>)</a:t>
            </a:r>
            <a:endParaRPr lang="en-US" baseline="-25000" dirty="0">
              <a:latin typeface="Times New Roman"/>
              <a:cs typeface="Times New Roman"/>
            </a:endParaRPr>
          </a:p>
        </p:txBody>
      </p:sp>
      <p:pic>
        <p:nvPicPr>
          <p:cNvPr id="2053" name="Picture 5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84913" y="1195388"/>
            <a:ext cx="4724400" cy="3400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054" name="Picture 6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6800" y="1195388"/>
            <a:ext cx="4724400" cy="3476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8" name="TextBox 17"/>
          <p:cNvSpPr txBox="1"/>
          <p:nvPr/>
        </p:nvSpPr>
        <p:spPr>
          <a:xfrm>
            <a:off x="5086662" y="3385066"/>
            <a:ext cx="685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latin typeface="Times New Roman"/>
                <a:cs typeface="Times New Roman"/>
              </a:rPr>
              <a:t>(</a:t>
            </a:r>
            <a:r>
              <a:rPr lang="en-US" altLang="zh-CN" i="1" dirty="0">
                <a:latin typeface="Times New Roman"/>
                <a:cs typeface="Times New Roman"/>
              </a:rPr>
              <a:t>T</a:t>
            </a:r>
            <a:r>
              <a:rPr lang="en-US" altLang="zh-CN" i="1" baseline="-25000" dirty="0">
                <a:latin typeface="Times New Roman"/>
                <a:cs typeface="Times New Roman"/>
              </a:rPr>
              <a:t>H</a:t>
            </a:r>
            <a:r>
              <a:rPr lang="en-US" altLang="zh-CN" dirty="0">
                <a:latin typeface="Times New Roman"/>
                <a:cs typeface="Times New Roman"/>
              </a:rPr>
              <a:t>)</a:t>
            </a:r>
            <a:endParaRPr lang="en-US" baseline="-25000" dirty="0">
              <a:latin typeface="Times New Roman"/>
              <a:cs typeface="Times New Roman"/>
            </a:endParaRPr>
          </a:p>
        </p:txBody>
      </p:sp>
      <p:sp>
        <p:nvSpPr>
          <p:cNvPr id="3" name="Down Arrow 2"/>
          <p:cNvSpPr/>
          <p:nvPr/>
        </p:nvSpPr>
        <p:spPr>
          <a:xfrm>
            <a:off x="2514600" y="4672013"/>
            <a:ext cx="304800" cy="280987"/>
          </a:xfrm>
          <a:prstGeom prst="downArrow">
            <a:avLst/>
          </a:prstGeom>
          <a:noFill/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6" name="Picture 15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5791200" y="3581400"/>
            <a:ext cx="2654300" cy="1315265"/>
          </a:xfrm>
          <a:prstGeom prst="rect">
            <a:avLst/>
          </a:prstGeom>
        </p:spPr>
      </p:pic>
      <p:sp>
        <p:nvSpPr>
          <p:cNvPr id="15" name="Rectangle 14"/>
          <p:cNvSpPr/>
          <p:nvPr/>
        </p:nvSpPr>
        <p:spPr>
          <a:xfrm>
            <a:off x="357071" y="6276201"/>
            <a:ext cx="8558329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200" dirty="0"/>
              <a:t>Bei Pan, </a:t>
            </a:r>
            <a:r>
              <a:rPr lang="en-US" sz="1200" b="1" dirty="0"/>
              <a:t>Yu Zheng</a:t>
            </a:r>
            <a:r>
              <a:rPr lang="en-US" sz="1200" dirty="0"/>
              <a:t>, et al. </a:t>
            </a:r>
            <a:r>
              <a:rPr lang="en-US" sz="1200" dirty="0">
                <a:hlinkClick r:id="rId8"/>
              </a:rPr>
              <a:t>Crowd Sensing of Traffic Anomalies based on Human Mobility and Social Media</a:t>
            </a:r>
            <a:r>
              <a:rPr lang="en-US" sz="1200" dirty="0"/>
              <a:t>. </a:t>
            </a:r>
            <a:r>
              <a:rPr lang="en-US" sz="1200" b="1" dirty="0"/>
              <a:t>ACM SIGSPATIAL</a:t>
            </a:r>
            <a:r>
              <a:rPr lang="en-US" sz="1200" dirty="0"/>
              <a:t> GIS 2013.</a:t>
            </a:r>
          </a:p>
        </p:txBody>
      </p:sp>
    </p:spTree>
    <p:extLst>
      <p:ext uri="{BB962C8B-B14F-4D97-AF65-F5344CB8AC3E}">
        <p14:creationId xmlns:p14="http://schemas.microsoft.com/office/powerpoint/2010/main" val="234730628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animBg="1"/>
      <p:bldP spid="17" grpId="0"/>
      <p:bldP spid="18" grpId="0"/>
      <p:bldP spid="3" grpId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/>
              <a:t>Detecting Anomalies Based on Log Likelihood Ratio Test</a:t>
            </a:r>
          </a:p>
        </p:txBody>
      </p:sp>
      <p:sp>
        <p:nvSpPr>
          <p:cNvPr id="6" name="Rectangle 5"/>
          <p:cNvSpPr/>
          <p:nvPr/>
        </p:nvSpPr>
        <p:spPr>
          <a:xfrm>
            <a:off x="152400" y="5562600"/>
            <a:ext cx="8991600" cy="2616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100" dirty="0"/>
              <a:t>L. X. Pang, Sanjay Chawla, Wei Liu, </a:t>
            </a:r>
            <a:r>
              <a:rPr lang="en-US" sz="1100" b="1" dirty="0"/>
              <a:t>Yu Zheng</a:t>
            </a:r>
            <a:r>
              <a:rPr lang="en-US" sz="1100" dirty="0"/>
              <a:t>. </a:t>
            </a:r>
            <a:r>
              <a:rPr lang="en-US" sz="1100" dirty="0">
                <a:hlinkClick r:id="rId2"/>
              </a:rPr>
              <a:t>On Detection of Emerging Anomalous Traffic Patterns Using GPS Data</a:t>
            </a:r>
            <a:r>
              <a:rPr lang="en-US" sz="1100" dirty="0"/>
              <a:t>. Data &amp; Knowledge Engineering, 2013</a:t>
            </a:r>
          </a:p>
        </p:txBody>
      </p:sp>
      <p:sp>
        <p:nvSpPr>
          <p:cNvPr id="7" name="Rectangle 6"/>
          <p:cNvSpPr/>
          <p:nvPr/>
        </p:nvSpPr>
        <p:spPr>
          <a:xfrm>
            <a:off x="152400" y="5834390"/>
            <a:ext cx="8991600" cy="2616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100" dirty="0"/>
              <a:t>Yu Zheng, Huichu Zhang, Yong Yu. </a:t>
            </a:r>
            <a:r>
              <a:rPr lang="en-US" sz="1100" dirty="0">
                <a:hlinkClick r:id="rId3"/>
              </a:rPr>
              <a:t>Detecting Collective Anomalies from Multiple </a:t>
            </a:r>
            <a:r>
              <a:rPr lang="en-US" sz="1100" dirty="0" err="1">
                <a:hlinkClick r:id="rId3"/>
              </a:rPr>
              <a:t>Spatio</a:t>
            </a:r>
            <a:r>
              <a:rPr lang="en-US" sz="1100" dirty="0">
                <a:hlinkClick r:id="rId3"/>
              </a:rPr>
              <a:t>-Temporal Datasets across Different Domains</a:t>
            </a:r>
            <a:r>
              <a:rPr lang="en-US" sz="1100" dirty="0"/>
              <a:t>. ACM SIGSPATIAL 2015</a:t>
            </a:r>
          </a:p>
        </p:txBody>
      </p:sp>
    </p:spTree>
    <p:extLst>
      <p:ext uri="{BB962C8B-B14F-4D97-AF65-F5344CB8AC3E}">
        <p14:creationId xmlns:p14="http://schemas.microsoft.com/office/powerpoint/2010/main" val="2443605200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6200"/>
            <a:ext cx="8229600" cy="1143000"/>
          </a:xfrm>
        </p:spPr>
        <p:txBody>
          <a:bodyPr/>
          <a:lstStyle/>
          <a:p>
            <a:r>
              <a:rPr lang="en-US" dirty="0"/>
              <a:t>Partition a City into Region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95400"/>
            <a:ext cx="8229600" cy="4525963"/>
          </a:xfrm>
        </p:spPr>
        <p:txBody>
          <a:bodyPr>
            <a:normAutofit/>
          </a:bodyPr>
          <a:lstStyle/>
          <a:p>
            <a:r>
              <a:rPr lang="en-US" sz="2000" dirty="0"/>
              <a:t>Project trajectories of moving objects (e.g. vehicles) into regions</a:t>
            </a:r>
          </a:p>
          <a:p>
            <a:r>
              <a:rPr lang="en-US" sz="2000" dirty="0"/>
              <a:t>Count the number of moving objects in each region</a:t>
            </a:r>
          </a:p>
          <a:p>
            <a:r>
              <a:rPr lang="en-US" sz="2000" dirty="0"/>
              <a:t>Apply log likelihood ratio test (LRT) to regions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71600" y="2667000"/>
            <a:ext cx="6553200" cy="3458457"/>
          </a:xfrm>
          <a:prstGeom prst="rect">
            <a:avLst/>
          </a:prstGeom>
        </p:spPr>
      </p:pic>
      <p:sp>
        <p:nvSpPr>
          <p:cNvPr id="5" name="Rectangle 4"/>
          <p:cNvSpPr/>
          <p:nvPr/>
        </p:nvSpPr>
        <p:spPr>
          <a:xfrm>
            <a:off x="152400" y="6172200"/>
            <a:ext cx="8991600" cy="2616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100" dirty="0"/>
              <a:t>L. X. Pang, Sanjay Chawla, Wei Liu, </a:t>
            </a:r>
            <a:r>
              <a:rPr lang="en-US" sz="1100" b="1" dirty="0"/>
              <a:t>Yu Zheng</a:t>
            </a:r>
            <a:r>
              <a:rPr lang="en-US" sz="1100" dirty="0"/>
              <a:t>. </a:t>
            </a:r>
            <a:r>
              <a:rPr lang="en-US" sz="1100" dirty="0">
                <a:hlinkClick r:id="rId3"/>
              </a:rPr>
              <a:t>On Detection of Emerging Anomalous Traffic Patterns Using GPS Data</a:t>
            </a:r>
            <a:r>
              <a:rPr lang="en-US" sz="1100" dirty="0"/>
              <a:t>. Data &amp; Knowledge Engineering, 2013</a:t>
            </a:r>
          </a:p>
        </p:txBody>
      </p:sp>
      <p:sp>
        <p:nvSpPr>
          <p:cNvPr id="6" name="Rectangle 5"/>
          <p:cNvSpPr/>
          <p:nvPr/>
        </p:nvSpPr>
        <p:spPr>
          <a:xfrm>
            <a:off x="152400" y="6443990"/>
            <a:ext cx="8991600" cy="2616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100" dirty="0"/>
              <a:t>Yu Zheng, Huichu Zhang, Yong Yu. </a:t>
            </a:r>
            <a:r>
              <a:rPr lang="en-US" sz="1100" dirty="0">
                <a:hlinkClick r:id="rId4"/>
              </a:rPr>
              <a:t>Detecting Collective Anomalies from Multiple </a:t>
            </a:r>
            <a:r>
              <a:rPr lang="en-US" sz="1100" dirty="0" err="1">
                <a:hlinkClick r:id="rId4"/>
              </a:rPr>
              <a:t>Spatio</a:t>
            </a:r>
            <a:r>
              <a:rPr lang="en-US" sz="1100" dirty="0">
                <a:hlinkClick r:id="rId4"/>
              </a:rPr>
              <a:t>-Temporal Datasets across Different Domains</a:t>
            </a:r>
            <a:r>
              <a:rPr lang="en-US" sz="1100" dirty="0"/>
              <a:t>. ACM SIGSPATIAL 2015</a:t>
            </a:r>
          </a:p>
        </p:txBody>
      </p:sp>
    </p:spTree>
    <p:extLst>
      <p:ext uri="{BB962C8B-B14F-4D97-AF65-F5344CB8AC3E}">
        <p14:creationId xmlns:p14="http://schemas.microsoft.com/office/powerpoint/2010/main" val="698705039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69852"/>
            <a:ext cx="8134350" cy="984603"/>
          </a:xfrm>
        </p:spPr>
        <p:txBody>
          <a:bodyPr>
            <a:normAutofit/>
          </a:bodyPr>
          <a:lstStyle/>
          <a:p>
            <a:r>
              <a:rPr lang="en-US" sz="3600" dirty="0"/>
              <a:t>Apply LRT to a </a:t>
            </a:r>
            <a:r>
              <a:rPr lang="en-US" sz="3600" dirty="0" err="1"/>
              <a:t>Spatio</a:t>
            </a:r>
            <a:r>
              <a:rPr lang="en-US" sz="3600" dirty="0"/>
              <a:t>-Temporal Setting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681402" y="1066800"/>
                <a:ext cx="7886700" cy="1755041"/>
              </a:xfrm>
            </p:spPr>
            <p:txBody>
              <a:bodyPr>
                <a:normAutofit/>
              </a:bodyPr>
              <a:lstStyle/>
              <a:p>
                <a:r>
                  <a:rPr lang="en-US" sz="2000" dirty="0"/>
                  <a:t>LRT</a:t>
                </a:r>
              </a:p>
              <a:p>
                <a:pPr lvl="1"/>
                <a:r>
                  <a:rPr lang="en-US" sz="1600" dirty="0"/>
                  <a:t>testing whether a simplifying assumption for a model is valid</a:t>
                </a:r>
              </a:p>
              <a:p>
                <a:pPr lvl="1"/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sz="1600">
                        <a:latin typeface="Cambria Math" panose="02040503050406030204" pitchFamily="18" charset="0"/>
                      </a:rPr>
                      <m:t>Λ</m:t>
                    </m:r>
                    <m:r>
                      <a:rPr lang="en-US" sz="1600" i="1">
                        <a:latin typeface="Cambria Math" panose="02040503050406030204" pitchFamily="18" charset="0"/>
                      </a:rPr>
                      <m:t>=−2</m:t>
                    </m:r>
                    <m:r>
                      <m:rPr>
                        <m:sty m:val="p"/>
                      </m:rPr>
                      <a:rPr lang="en-US" sz="1600">
                        <a:latin typeface="Cambria Math" panose="02040503050406030204" pitchFamily="18" charset="0"/>
                      </a:rPr>
                      <m:t>log</m:t>
                    </m:r>
                    <m:f>
                      <m:fPr>
                        <m:ctrlPr>
                          <a:rPr lang="en-US" sz="1600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sz="1600" i="1">
                            <a:latin typeface="Cambria Math" panose="02040503050406030204" pitchFamily="18" charset="0"/>
                          </a:rPr>
                          <m:t>𝑙𝑖𝑘𝑒𝑙𝑖h𝑜𝑜𝑑</m:t>
                        </m:r>
                        <m:r>
                          <a:rPr lang="en-US" sz="1600" i="1"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a:rPr lang="en-US" sz="1600" i="1">
                            <a:latin typeface="Cambria Math" panose="02040503050406030204" pitchFamily="18" charset="0"/>
                          </a:rPr>
                          <m:t>𝑓𝑜𝑟</m:t>
                        </m:r>
                        <m:r>
                          <a:rPr lang="en-US" sz="1600" i="1"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a:rPr lang="en-US" sz="1600" i="1">
                            <a:latin typeface="Cambria Math" panose="02040503050406030204" pitchFamily="18" charset="0"/>
                          </a:rPr>
                          <m:t>𝑛𝑢𝑙𝑙</m:t>
                        </m:r>
                        <m:r>
                          <a:rPr lang="en-US" sz="1600" i="1"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a:rPr lang="en-US" sz="1600" i="1">
                            <a:latin typeface="Cambria Math" panose="02040503050406030204" pitchFamily="18" charset="0"/>
                          </a:rPr>
                          <m:t>𝑚𝑜𝑑𝑒𝑙</m:t>
                        </m:r>
                      </m:num>
                      <m:den>
                        <m:r>
                          <a:rPr lang="en-US" sz="1600" i="1">
                            <a:latin typeface="Cambria Math" panose="02040503050406030204" pitchFamily="18" charset="0"/>
                          </a:rPr>
                          <m:t>𝑙𝑖𝑘𝑒𝑙𝑖h𝑜𝑜𝑑</m:t>
                        </m:r>
                        <m:r>
                          <a:rPr lang="en-US" sz="1600" i="1"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a:rPr lang="en-US" sz="1600" i="1">
                            <a:latin typeface="Cambria Math" panose="02040503050406030204" pitchFamily="18" charset="0"/>
                          </a:rPr>
                          <m:t>𝑓𝑜𝑟</m:t>
                        </m:r>
                        <m:r>
                          <a:rPr lang="en-US" sz="1600" i="1"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a:rPr lang="en-US" sz="1600" i="1">
                            <a:latin typeface="Cambria Math" panose="02040503050406030204" pitchFamily="18" charset="0"/>
                          </a:rPr>
                          <m:t>𝑎𝑙𝑡𝑒𝑟𝑛𝑎𝑡𝑖𝑣𝑒</m:t>
                        </m:r>
                        <m:r>
                          <a:rPr lang="en-US" sz="1600" i="1"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a:rPr lang="en-US" sz="1600" i="1">
                            <a:latin typeface="Cambria Math" panose="02040503050406030204" pitchFamily="18" charset="0"/>
                          </a:rPr>
                          <m:t>𝑚𝑜𝑑𝑒𝑙</m:t>
                        </m:r>
                      </m:den>
                    </m:f>
                  </m:oMath>
                </a14:m>
                <a:endParaRPr lang="en-US" sz="1600" dirty="0"/>
              </a:p>
              <a:p>
                <a:pPr lvl="1"/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sz="1600">
                        <a:latin typeface="Cambria Math" panose="02040503050406030204" pitchFamily="18" charset="0"/>
                      </a:rPr>
                      <m:t>Λ</m:t>
                    </m:r>
                  </m:oMath>
                </a14:m>
                <a:r>
                  <a:rPr lang="en-US" sz="1600" dirty="0"/>
                  <a:t> can be approximated by a chi-square distribution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sz="1600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m:rPr>
                            <m:sty m:val="p"/>
                          </m:rPr>
                          <a:rPr lang="en-US" sz="1600">
                            <a:latin typeface="Cambria Math" panose="02040503050406030204" pitchFamily="18" charset="0"/>
                          </a:rPr>
                          <m:t>χ</m:t>
                        </m:r>
                      </m:e>
                      <m:sup>
                        <m:r>
                          <a:rPr lang="en-US" sz="1600" i="1">
                            <a:latin typeface="Cambria Math" panose="02040503050406030204" pitchFamily="18" charset="0"/>
                          </a:rPr>
                          <m:t>2</m:t>
                        </m:r>
                      </m:sup>
                    </m:sSup>
                    <m:r>
                      <a:rPr lang="en-US" sz="1600" i="1">
                        <a:latin typeface="Cambria Math" panose="02040503050406030204" pitchFamily="18" charset="0"/>
                      </a:rPr>
                      <m:t>(</m:t>
                    </m:r>
                    <m:r>
                      <m:rPr>
                        <m:sty m:val="p"/>
                      </m:rPr>
                      <a:rPr lang="en-US" sz="1600">
                        <a:latin typeface="Cambria Math" panose="02040503050406030204" pitchFamily="18" charset="0"/>
                      </a:rPr>
                      <m:t>Λ</m:t>
                    </m:r>
                    <m:r>
                      <a:rPr lang="en-US" sz="1600" i="1">
                        <a:latin typeface="Cambria Math" panose="02040503050406030204" pitchFamily="18" charset="0"/>
                      </a:rPr>
                      <m:t>, </m:t>
                    </m:r>
                    <m:r>
                      <a:rPr lang="en-US" sz="1600" i="1">
                        <a:latin typeface="Cambria Math" panose="02040503050406030204" pitchFamily="18" charset="0"/>
                      </a:rPr>
                      <m:t>𝑑𝑓</m:t>
                    </m:r>
                    <m:r>
                      <a:rPr lang="en-US" sz="1600" i="1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en-US" sz="1600" dirty="0"/>
                  <a:t> </a:t>
                </a:r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681402" y="1066800"/>
                <a:ext cx="7886700" cy="1755041"/>
              </a:xfrm>
              <a:blipFill rotWithShape="0">
                <a:blip r:embed="rId3"/>
                <a:stretch>
                  <a:fillRect l="-696" t="-173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" name="Rectangle 4"/>
              <p:cNvSpPr/>
              <p:nvPr/>
            </p:nvSpPr>
            <p:spPr>
              <a:xfrm>
                <a:off x="979533" y="3083662"/>
                <a:ext cx="5405122" cy="338554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en-US" sz="1600" dirty="0"/>
                  <a:t>1) </a:t>
                </a:r>
                <a14:m>
                  <m:oMath xmlns:m="http://schemas.openxmlformats.org/officeDocument/2006/math">
                    <m:d>
                      <m:dPr>
                        <m:begChr m:val=""/>
                        <m:ctrlPr>
                          <a:rPr lang="en-US" sz="16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16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1600" i="1">
                                <a:latin typeface="Cambria Math" panose="02040503050406030204" pitchFamily="18" charset="0"/>
                              </a:rPr>
                              <m:t>𝐿</m:t>
                            </m:r>
                          </m:e>
                          <m:sub>
                            <m:r>
                              <a:rPr lang="en-US" sz="1600" i="1">
                                <a:latin typeface="Cambria Math" panose="02040503050406030204" pitchFamily="18" charset="0"/>
                              </a:rPr>
                              <m:t>𝑛𝑢𝑙𝑙</m:t>
                            </m:r>
                          </m:sub>
                        </m:sSub>
                        <m:r>
                          <a:rPr lang="en-US" sz="1600" i="0">
                            <a:latin typeface="Cambria Math" panose="02040503050406030204" pitchFamily="18" charset="0"/>
                          </a:rPr>
                          <m:t>=</m:t>
                        </m:r>
                        <m:r>
                          <a:rPr lang="en-US" sz="1600" i="1">
                            <a:latin typeface="Cambria Math" panose="02040503050406030204" pitchFamily="18" charset="0"/>
                          </a:rPr>
                          <m:t>𝐺𝑎𝑢𝑠𝑠𝑖𝑎𝑛</m:t>
                        </m:r>
                        <m:r>
                          <a:rPr lang="en-US" sz="1600" i="0">
                            <a:latin typeface="Cambria Math" panose="02040503050406030204" pitchFamily="18" charset="0"/>
                          </a:rPr>
                          <m:t>(70|</m:t>
                        </m:r>
                        <m:r>
                          <a:rPr lang="en-US" sz="1600" i="1">
                            <a:latin typeface="Cambria Math" panose="02040503050406030204" pitchFamily="18" charset="0"/>
                          </a:rPr>
                          <m:t>𝑚𝑒𝑎𝑛</m:t>
                        </m:r>
                        <m:r>
                          <a:rPr lang="en-US" sz="1600" i="0">
                            <a:latin typeface="Cambria Math" panose="02040503050406030204" pitchFamily="18" charset="0"/>
                          </a:rPr>
                          <m:t>=200,</m:t>
                        </m:r>
                        <m:r>
                          <a:rPr lang="en-US" sz="1600" i="1">
                            <a:latin typeface="Cambria Math" panose="02040503050406030204" pitchFamily="18" charset="0"/>
                          </a:rPr>
                          <m:t>𝑣𝑎𝑟</m:t>
                        </m:r>
                        <m:r>
                          <a:rPr lang="en-US" sz="1600" i="0">
                            <a:latin typeface="Cambria Math" panose="02040503050406030204" pitchFamily="18" charset="0"/>
                          </a:rPr>
                          <m:t>=1300</m:t>
                        </m:r>
                      </m:e>
                    </m:d>
                  </m:oMath>
                </a14:m>
                <a:endParaRPr lang="en-US" sz="1600" dirty="0"/>
              </a:p>
            </p:txBody>
          </p:sp>
        </mc:Choice>
        <mc:Fallback xmlns="">
          <p:sp>
            <p:nvSpPr>
              <p:cNvPr id="5" name="Rectangle 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79533" y="3083662"/>
                <a:ext cx="5405122" cy="338554"/>
              </a:xfrm>
              <a:prstGeom prst="rect">
                <a:avLst/>
              </a:prstGeom>
              <a:blipFill rotWithShape="0">
                <a:blip r:embed="rId4"/>
                <a:stretch>
                  <a:fillRect l="-677" t="-110909" b="-17272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9" name="Rectangle 8"/>
          <p:cNvSpPr/>
          <p:nvPr/>
        </p:nvSpPr>
        <p:spPr>
          <a:xfrm>
            <a:off x="1031605" y="2622367"/>
            <a:ext cx="5405122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>
                <a:solidFill>
                  <a:schemeClr val="accent5">
                    <a:lumMod val="75000"/>
                  </a:schemeClr>
                </a:solidFill>
              </a:rPr>
              <a:t>An example for a single region and a single dataset</a:t>
            </a:r>
          </a:p>
        </p:txBody>
      </p:sp>
      <p:grpSp>
        <p:nvGrpSpPr>
          <p:cNvPr id="18" name="Group 17"/>
          <p:cNvGrpSpPr/>
          <p:nvPr/>
        </p:nvGrpSpPr>
        <p:grpSpPr>
          <a:xfrm>
            <a:off x="1022080" y="4912738"/>
            <a:ext cx="7288845" cy="1507201"/>
            <a:chOff x="1022080" y="5122220"/>
            <a:chExt cx="7288845" cy="1507201"/>
          </a:xfrm>
        </p:grpSpPr>
        <p:grpSp>
          <p:nvGrpSpPr>
            <p:cNvPr id="17" name="Group 16"/>
            <p:cNvGrpSpPr/>
            <p:nvPr/>
          </p:nvGrpSpPr>
          <p:grpSpPr>
            <a:xfrm>
              <a:off x="1022080" y="5469138"/>
              <a:ext cx="3418681" cy="852254"/>
              <a:chOff x="1022080" y="5469138"/>
              <a:chExt cx="3418681" cy="852254"/>
            </a:xfrm>
          </p:grpSpPr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10" name="Rectangle 9"/>
                  <p:cNvSpPr/>
                  <p:nvPr/>
                </p:nvSpPr>
                <p:spPr>
                  <a:xfrm>
                    <a:off x="1022080" y="5469138"/>
                    <a:ext cx="3051926" cy="485902"/>
                  </a:xfrm>
                  <a:prstGeom prst="rect">
                    <a:avLst/>
                  </a:prstGeom>
                </p:spPr>
                <p:txBody>
                  <a:bodyPr wrap="none">
                    <a:spAutoFit/>
                  </a:bodyPr>
                  <a:lstStyle/>
                  <a:p>
                    <a:r>
                      <a:rPr lang="en-US" sz="1600" dirty="0"/>
                      <a:t>3) </a:t>
                    </a:r>
                    <a14:m>
                      <m:oMath xmlns:m="http://schemas.openxmlformats.org/officeDocument/2006/math">
                        <m:r>
                          <a:rPr lang="en-US" sz="1600" i="1">
                            <a:latin typeface="Cambria Math" panose="02040503050406030204" pitchFamily="18" charset="0"/>
                          </a:rPr>
                          <m:t>𝛬</m:t>
                        </m:r>
                        <m:d>
                          <m:dPr>
                            <m:ctrlPr>
                              <a:rPr lang="en-US" sz="16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sz="1600" i="1">
                                <a:latin typeface="Cambria Math" panose="02040503050406030204" pitchFamily="18" charset="0"/>
                              </a:rPr>
                              <m:t>𝑠</m:t>
                            </m:r>
                          </m:e>
                        </m:d>
                        <m:r>
                          <a:rPr lang="en-US" sz="1600" i="0">
                            <a:latin typeface="Cambria Math" panose="02040503050406030204" pitchFamily="18" charset="0"/>
                          </a:rPr>
                          <m:t>=−2</m:t>
                        </m:r>
                        <m:func>
                          <m:funcPr>
                            <m:ctrlPr>
                              <a:rPr lang="en-US" sz="1600" i="1">
                                <a:latin typeface="Cambria Math" panose="02040503050406030204" pitchFamily="18" charset="0"/>
                              </a:rPr>
                            </m:ctrlPr>
                          </m:funcPr>
                          <m:fName>
                            <m:r>
                              <m:rPr>
                                <m:sty m:val="p"/>
                              </m:rPr>
                              <a:rPr lang="en-US" sz="1600" i="0">
                                <a:latin typeface="Cambria Math" panose="02040503050406030204" pitchFamily="18" charset="0"/>
                              </a:rPr>
                              <m:t>log</m:t>
                            </m:r>
                          </m:fName>
                          <m:e>
                            <m:d>
                              <m:dPr>
                                <m:ctrlPr>
                                  <a:rPr lang="en-US" sz="1600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f>
                                  <m:fPr>
                                    <m:ctrlPr>
                                      <a:rPr lang="en-US" sz="1600" i="1">
                                        <a:latin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sSub>
                                      <m:sSubPr>
                                        <m:ctrlPr>
                                          <a:rPr lang="en-US" sz="1600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1600" i="1">
                                            <a:latin typeface="Cambria Math" panose="02040503050406030204" pitchFamily="18" charset="0"/>
                                          </a:rPr>
                                          <m:t>𝐿</m:t>
                                        </m:r>
                                      </m:e>
                                      <m:sub>
                                        <m:r>
                                          <a:rPr lang="en-US" sz="1600" i="1">
                                            <a:latin typeface="Cambria Math" panose="02040503050406030204" pitchFamily="18" charset="0"/>
                                          </a:rPr>
                                          <m:t>𝑛𝑢𝑙𝑙</m:t>
                                        </m:r>
                                      </m:sub>
                                    </m:sSub>
                                  </m:num>
                                  <m:den>
                                    <m:sSub>
                                      <m:sSubPr>
                                        <m:ctrlPr>
                                          <a:rPr lang="en-US" sz="1600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1600" i="1">
                                            <a:latin typeface="Cambria Math" panose="02040503050406030204" pitchFamily="18" charset="0"/>
                                          </a:rPr>
                                          <m:t>𝐿</m:t>
                                        </m:r>
                                      </m:e>
                                      <m:sub>
                                        <m:r>
                                          <a:rPr lang="en-US" sz="1600" i="1">
                                            <a:latin typeface="Cambria Math" panose="02040503050406030204" pitchFamily="18" charset="0"/>
                                          </a:rPr>
                                          <m:t>𝑎𝑙𝑡𝑒𝑟</m:t>
                                        </m:r>
                                      </m:sub>
                                    </m:sSub>
                                  </m:den>
                                </m:f>
                              </m:e>
                            </m:d>
                            <m:r>
                              <a:rPr lang="en-US" sz="1600" i="0">
                                <a:latin typeface="Cambria Math" panose="02040503050406030204" pitchFamily="18" charset="0"/>
                              </a:rPr>
                              <m:t>=14.05</m:t>
                            </m:r>
                          </m:e>
                        </m:func>
                      </m:oMath>
                    </a14:m>
                    <a:endParaRPr lang="en-US" sz="1600" dirty="0"/>
                  </a:p>
                </p:txBody>
              </p:sp>
            </mc:Choice>
            <mc:Fallback xmlns="">
              <p:sp>
                <p:nvSpPr>
                  <p:cNvPr id="10" name="Rectangle 9"/>
                  <p:cNvSpPr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1022080" y="5469138"/>
                    <a:ext cx="3051926" cy="485902"/>
                  </a:xfrm>
                  <a:prstGeom prst="rect">
                    <a:avLst/>
                  </a:prstGeom>
                  <a:blipFill rotWithShape="0">
                    <a:blip r:embed="rId6"/>
                    <a:stretch>
                      <a:fillRect l="-1200"/>
                    </a:stretch>
                  </a:blipFill>
                </p:spPr>
                <p:txBody>
                  <a:bodyPr/>
                  <a:lstStyle/>
                  <a:p>
                    <a:r>
                      <a:rPr 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11" name="Rectangle 10"/>
                  <p:cNvSpPr/>
                  <p:nvPr/>
                </p:nvSpPr>
                <p:spPr>
                  <a:xfrm>
                    <a:off x="1279255" y="5982838"/>
                    <a:ext cx="3161506" cy="338554"/>
                  </a:xfrm>
                  <a:prstGeom prst="rect">
                    <a:avLst/>
                  </a:prstGeom>
                </p:spPr>
                <p:txBody>
                  <a:bodyPr wrap="none">
                    <a:spAutoFit/>
                  </a:bodyPr>
                  <a:lstStyle/>
                  <a:p>
                    <a14:m>
                      <m:oMath xmlns:m="http://schemas.openxmlformats.org/officeDocument/2006/math">
                        <m:r>
                          <a:rPr lang="en-US" sz="1600" i="1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𝑜𝑑</m:t>
                        </m:r>
                        <m:r>
                          <a:rPr lang="en-US" sz="16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=</m:t>
                        </m:r>
                        <m:sSup>
                          <m:sSupPr>
                            <m:ctrlPr>
                              <a:rPr lang="en-US" sz="1600" i="1">
                                <a:effectLst/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m:rPr>
                                <m:sty m:val="p"/>
                              </m:rPr>
                              <a:rPr lang="en-US" sz="1600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χ</m:t>
                            </m:r>
                          </m:e>
                          <m:sup>
                            <m:r>
                              <a:rPr lang="en-US" sz="1600" i="1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2</m:t>
                            </m:r>
                          </m:sup>
                        </m:sSup>
                        <m:r>
                          <a:rPr lang="en-US" sz="16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_</m:t>
                        </m:r>
                        <m:r>
                          <m:rPr>
                            <m:sty m:val="p"/>
                          </m:rPr>
                          <a:rPr lang="en-US" sz="16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cdf</m:t>
                        </m:r>
                        <m:r>
                          <a:rPr lang="en-US" sz="16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(14.05, </m:t>
                        </m:r>
                        <m:r>
                          <a:rPr lang="en-US" sz="1600" i="1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𝑓𝑑</m:t>
                        </m:r>
                        <m:r>
                          <a:rPr lang="en-US" sz="16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=1)</m:t>
                        </m:r>
                      </m:oMath>
                    </a14:m>
                    <a:r>
                      <a:rPr lang="en-US" sz="16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rPr>
                      <a:t>=0.999</a:t>
                    </a:r>
                    <a:endParaRPr lang="en-US" sz="1600" dirty="0"/>
                  </a:p>
                </p:txBody>
              </p:sp>
            </mc:Choice>
            <mc:Fallback xmlns="">
              <p:sp>
                <p:nvSpPr>
                  <p:cNvPr id="11" name="Rectangle 10"/>
                  <p:cNvSpPr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1279255" y="5982838"/>
                    <a:ext cx="3161506" cy="338554"/>
                  </a:xfrm>
                  <a:prstGeom prst="rect">
                    <a:avLst/>
                  </a:prstGeom>
                  <a:blipFill rotWithShape="0">
                    <a:blip r:embed="rId7"/>
                    <a:stretch>
                      <a:fillRect t="-7143" r="-386" b="-19643"/>
                    </a:stretch>
                  </a:blipFill>
                </p:spPr>
                <p:txBody>
                  <a:bodyPr/>
                  <a:lstStyle/>
                  <a:p>
                    <a:r>
                      <a:rPr 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</p:grpSp>
        <p:pic>
          <p:nvPicPr>
            <p:cNvPr id="12" name="Picture 11"/>
            <p:cNvPicPr/>
            <p:nvPr/>
          </p:nvPicPr>
          <p:blipFill rotWithShape="1"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20527" t="4192" r="54998" b="18054"/>
            <a:stretch/>
          </p:blipFill>
          <p:spPr bwMode="auto">
            <a:xfrm>
              <a:off x="6865980" y="5122220"/>
              <a:ext cx="1444945" cy="1507201"/>
            </a:xfrm>
            <a:prstGeom prst="rect">
              <a:avLst/>
            </a:prstGeom>
            <a:noFill/>
            <a:ln>
              <a:noFill/>
            </a:ln>
            <a:extLst>
              <a:ext uri="{53640926-AAD7-44D8-BBD7-CCE9431645EC}">
                <a14:shadowObscured xmlns:a14="http://schemas.microsoft.com/office/drawing/2010/main"/>
              </a:ext>
            </a:extLst>
          </p:spPr>
        </p:pic>
      </p:grpSp>
      <p:grpSp>
        <p:nvGrpSpPr>
          <p:cNvPr id="16" name="Group 15"/>
          <p:cNvGrpSpPr/>
          <p:nvPr/>
        </p:nvGrpSpPr>
        <p:grpSpPr>
          <a:xfrm>
            <a:off x="966834" y="3495860"/>
            <a:ext cx="5721621" cy="1623555"/>
            <a:chOff x="883014" y="3766886"/>
            <a:chExt cx="5721621" cy="1623555"/>
          </a:xfrm>
        </p:grpSpPr>
        <p:grpSp>
          <p:nvGrpSpPr>
            <p:cNvPr id="13" name="Group 12"/>
            <p:cNvGrpSpPr/>
            <p:nvPr/>
          </p:nvGrpSpPr>
          <p:grpSpPr>
            <a:xfrm>
              <a:off x="1149715" y="4102084"/>
              <a:ext cx="4572000" cy="1288357"/>
              <a:chOff x="1149715" y="3930634"/>
              <a:chExt cx="4572000" cy="1288357"/>
            </a:xfrm>
          </p:grpSpPr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6" name="Rectangle 5"/>
                  <p:cNvSpPr/>
                  <p:nvPr/>
                </p:nvSpPr>
                <p:spPr>
                  <a:xfrm>
                    <a:off x="1149715" y="4880437"/>
                    <a:ext cx="4572000" cy="338554"/>
                  </a:xfrm>
                  <a:prstGeom prst="rect">
                    <a:avLst/>
                  </a:prstGeom>
                </p:spPr>
                <p:txBody>
                  <a:bodyPr>
                    <a:spAutoFit/>
                  </a:bodyPr>
                  <a:lstStyle/>
                  <a:p>
                    <a14:m>
                      <m:oMath xmlns:m="http://schemas.openxmlformats.org/officeDocument/2006/math">
                        <m:sSub>
                          <m:sSubPr>
                            <m:ctrlPr>
                              <a:rPr lang="en-US" sz="16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1600" i="1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𝐿</m:t>
                            </m:r>
                          </m:e>
                          <m:sub>
                            <m:r>
                              <a:rPr lang="en-US" sz="1600" i="1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𝑎𝑙𝑡𝑒𝑟</m:t>
                            </m:r>
                          </m:sub>
                        </m:sSub>
                        <m:r>
                          <a:rPr lang="en-US" sz="1600" i="1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=</m:t>
                        </m:r>
                        <m:r>
                          <a:rPr lang="en-US" sz="1600" i="1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𝐺𝑎𝑢𝑠𝑠𝑖𝑎𝑛</m:t>
                        </m:r>
                        <m:r>
                          <a:rPr lang="en-US" sz="1600" i="1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(70|</m:t>
                        </m:r>
                        <m:r>
                          <a:rPr lang="en-US" sz="1600" i="1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𝑚𝑒𝑎𝑛</m:t>
                        </m:r>
                        <m:r>
                          <a:rPr lang="en-US" sz="16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=70, </m:t>
                        </m:r>
                        <m:r>
                          <a:rPr lang="en-US" sz="1600" i="1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𝑣𝑎𝑟</m:t>
                        </m:r>
                        <m:r>
                          <a:rPr lang="en-US" sz="16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=455</m:t>
                        </m:r>
                        <m:r>
                          <a:rPr lang="en-US" sz="1600" i="1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)</m:t>
                        </m:r>
                      </m:oMath>
                    </a14:m>
                    <a:r>
                      <a:rPr lang="en-US" sz="16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rPr>
                      <a:t>; </a:t>
                    </a:r>
                    <a:endParaRPr lang="en-US" sz="1600" dirty="0"/>
                  </a:p>
                </p:txBody>
              </p:sp>
            </mc:Choice>
            <mc:Fallback xmlns="">
              <p:sp>
                <p:nvSpPr>
                  <p:cNvPr id="6" name="Rectangle 5"/>
                  <p:cNvSpPr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1149715" y="4880437"/>
                    <a:ext cx="4572000" cy="338554"/>
                  </a:xfrm>
                  <a:prstGeom prst="rect">
                    <a:avLst/>
                  </a:prstGeom>
                  <a:blipFill rotWithShape="0">
                    <a:blip r:embed="rId9"/>
                    <a:stretch>
                      <a:fillRect t="-7273" b="-21818"/>
                    </a:stretch>
                  </a:blipFill>
                </p:spPr>
                <p:txBody>
                  <a:bodyPr/>
                  <a:lstStyle/>
                  <a:p>
                    <a:r>
                      <a:rPr 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7" name="Rectangle 6"/>
                  <p:cNvSpPr/>
                  <p:nvPr/>
                </p:nvSpPr>
                <p:spPr>
                  <a:xfrm>
                    <a:off x="1149715" y="4512575"/>
                    <a:ext cx="3979872" cy="338554"/>
                  </a:xfrm>
                  <a:prstGeom prst="rect">
                    <a:avLst/>
                  </a:prstGeom>
                </p:spPr>
                <p:txBody>
                  <a:bodyPr wrap="none">
                    <a:spAutoFit/>
                  </a:bodyPr>
                  <a:lstStyle/>
                  <a:p>
                    <a14:m>
                      <m:oMath xmlns:m="http://schemas.openxmlformats.org/officeDocument/2006/math">
                        <m:r>
                          <a:rPr lang="en-US" sz="1600" i="1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𝑚𝑒𝑎𝑛</m:t>
                        </m:r>
                      </m:oMath>
                    </a14:m>
                    <a:r>
                      <a:rPr lang="en-US" sz="16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rPr>
                      <a:t>= 200</a:t>
                    </a:r>
                    <a14:m>
                      <m:oMath xmlns:m="http://schemas.openxmlformats.org/officeDocument/2006/math">
                        <m:r>
                          <a:rPr lang="en-US" sz="1600" i="1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×</m:t>
                        </m:r>
                      </m:oMath>
                    </a14:m>
                    <a:r>
                      <a:rPr lang="en-US" sz="16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rPr>
                      <a:t>0.35=70; </a:t>
                    </a:r>
                    <a14:m>
                      <m:oMath xmlns:m="http://schemas.openxmlformats.org/officeDocument/2006/math">
                        <m:r>
                          <a:rPr lang="en-US" sz="1600" i="1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𝑣𝑎𝑟</m:t>
                        </m:r>
                        <m:r>
                          <a:rPr lang="en-US" sz="1600" i="1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=</m:t>
                        </m:r>
                      </m:oMath>
                    </a14:m>
                    <a:r>
                      <a:rPr lang="en-US" sz="16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rPr>
                      <a:t>1300</a:t>
                    </a:r>
                    <a14:m>
                      <m:oMath xmlns:m="http://schemas.openxmlformats.org/officeDocument/2006/math">
                        <m:r>
                          <a:rPr lang="en-US" sz="1600" i="1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×</m:t>
                        </m:r>
                      </m:oMath>
                    </a14:m>
                    <a:r>
                      <a:rPr lang="en-US" sz="16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rPr>
                      <a:t>0.35=455</a:t>
                    </a:r>
                    <a:endParaRPr lang="en-US" sz="1600" dirty="0"/>
                  </a:p>
                </p:txBody>
              </p:sp>
            </mc:Choice>
            <mc:Fallback xmlns="">
              <p:sp>
                <p:nvSpPr>
                  <p:cNvPr id="7" name="Rectangle 6"/>
                  <p:cNvSpPr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1149715" y="4512575"/>
                    <a:ext cx="3979872" cy="338554"/>
                  </a:xfrm>
                  <a:prstGeom prst="rect">
                    <a:avLst/>
                  </a:prstGeom>
                  <a:blipFill rotWithShape="0">
                    <a:blip r:embed="rId10"/>
                    <a:stretch>
                      <a:fillRect t="-7143" r="-613" b="-19643"/>
                    </a:stretch>
                  </a:blipFill>
                </p:spPr>
                <p:txBody>
                  <a:bodyPr/>
                  <a:lstStyle/>
                  <a:p>
                    <a:r>
                      <a:rPr 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8" name="Rectangle 7"/>
                  <p:cNvSpPr/>
                  <p:nvPr/>
                </p:nvSpPr>
                <p:spPr>
                  <a:xfrm>
                    <a:off x="1149715" y="3930634"/>
                    <a:ext cx="1607812" cy="554960"/>
                  </a:xfrm>
                  <a:prstGeom prst="rect">
                    <a:avLst/>
                  </a:prstGeom>
                </p:spPr>
                <p:txBody>
                  <a:bodyPr wrap="none">
                    <a:sp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lang="en-US" sz="1600" i="1">
                              <a:latin typeface="Cambria Math" panose="02040503050406030204" pitchFamily="18" charset="0"/>
                            </a:rPr>
                            <m:t>𝑝</m:t>
                          </m:r>
                          <m:r>
                            <a:rPr lang="en-US" sz="1600" i="0">
                              <a:latin typeface="Cambria Math" panose="02040503050406030204" pitchFamily="18" charset="0"/>
                            </a:rPr>
                            <m:t>=</m:t>
                          </m:r>
                          <m:f>
                            <m:fPr>
                              <m:ctrlPr>
                                <a:rPr lang="en-US" sz="1600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sz="1600" i="0">
                                  <a:latin typeface="Cambria Math" panose="02040503050406030204" pitchFamily="18" charset="0"/>
                                </a:rPr>
                                <m:t>70</m:t>
                              </m:r>
                            </m:num>
                            <m:den>
                              <m:r>
                                <a:rPr lang="en-US" sz="1600" i="0">
                                  <a:latin typeface="Cambria Math" panose="02040503050406030204" pitchFamily="18" charset="0"/>
                                </a:rPr>
                                <m:t>200</m:t>
                              </m:r>
                            </m:den>
                          </m:f>
                          <m:r>
                            <a:rPr lang="en-US" sz="1600" i="0">
                              <a:latin typeface="Cambria Math" panose="02040503050406030204" pitchFamily="18" charset="0"/>
                            </a:rPr>
                            <m:t>=0.35</m:t>
                          </m:r>
                        </m:oMath>
                      </m:oMathPara>
                    </a14:m>
                    <a:endParaRPr lang="en-US" sz="1600" dirty="0"/>
                  </a:p>
                </p:txBody>
              </p:sp>
            </mc:Choice>
            <mc:Fallback xmlns="">
              <p:sp>
                <p:nvSpPr>
                  <p:cNvPr id="8" name="Rectangle 7"/>
                  <p:cNvSpPr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1149715" y="3930634"/>
                    <a:ext cx="1607812" cy="554960"/>
                  </a:xfrm>
                  <a:prstGeom prst="rect">
                    <a:avLst/>
                  </a:prstGeom>
                  <a:blipFill rotWithShape="0">
                    <a:blip r:embed="rId11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</p:grpSp>
        <p:sp>
          <p:nvSpPr>
            <p:cNvPr id="15" name="Rectangle 14"/>
            <p:cNvSpPr/>
            <p:nvPr/>
          </p:nvSpPr>
          <p:spPr>
            <a:xfrm>
              <a:off x="883014" y="3766886"/>
              <a:ext cx="5721621" cy="338554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sz="16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2) The maximum likelihood for the alternative model (mean to 70) </a:t>
              </a:r>
              <a:endParaRPr lang="en-US" sz="1600" dirty="0"/>
            </a:p>
          </p:txBody>
        </p:sp>
      </p:grpSp>
      <p:grpSp>
        <p:nvGrpSpPr>
          <p:cNvPr id="39" name="Group 38"/>
          <p:cNvGrpSpPr/>
          <p:nvPr/>
        </p:nvGrpSpPr>
        <p:grpSpPr>
          <a:xfrm>
            <a:off x="6781800" y="2438400"/>
            <a:ext cx="1574483" cy="2686139"/>
            <a:chOff x="6781800" y="2668762"/>
            <a:chExt cx="1574483" cy="2686139"/>
          </a:xfrm>
        </p:grpSpPr>
        <p:pic>
          <p:nvPicPr>
            <p:cNvPr id="4" name="Picture 3"/>
            <p:cNvPicPr/>
            <p:nvPr/>
          </p:nvPicPr>
          <p:blipFill rotWithShape="1"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4192" r="79682" b="17322"/>
            <a:stretch/>
          </p:blipFill>
          <p:spPr bwMode="auto">
            <a:xfrm>
              <a:off x="6979170" y="2668762"/>
              <a:ext cx="1199517" cy="1521411"/>
            </a:xfrm>
            <a:prstGeom prst="rect">
              <a:avLst/>
            </a:prstGeom>
            <a:noFill/>
            <a:ln>
              <a:noFill/>
            </a:ln>
            <a:extLst>
              <a:ext uri="{53640926-AAD7-44D8-BBD7-CCE9431645EC}">
                <a14:shadowObscured xmlns:a14="http://schemas.microsoft.com/office/drawing/2010/main"/>
              </a:ext>
            </a:extLst>
          </p:spPr>
        </p:pic>
        <p:grpSp>
          <p:nvGrpSpPr>
            <p:cNvPr id="38" name="Group 37"/>
            <p:cNvGrpSpPr/>
            <p:nvPr/>
          </p:nvGrpSpPr>
          <p:grpSpPr>
            <a:xfrm>
              <a:off x="6781800" y="4248150"/>
              <a:ext cx="1574483" cy="1106751"/>
              <a:chOff x="6781800" y="4248150"/>
              <a:chExt cx="1574483" cy="1106751"/>
            </a:xfrm>
          </p:grpSpPr>
          <p:cxnSp>
            <p:nvCxnSpPr>
              <p:cNvPr id="27" name="Straight Connector 26"/>
              <p:cNvCxnSpPr/>
              <p:nvPr/>
            </p:nvCxnSpPr>
            <p:spPr>
              <a:xfrm>
                <a:off x="7675243" y="4348163"/>
                <a:ext cx="0" cy="748612"/>
              </a:xfrm>
              <a:prstGeom prst="line">
                <a:avLst/>
              </a:prstGeom>
              <a:ln>
                <a:prstDash val="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26" name="Group 25"/>
              <p:cNvGrpSpPr/>
              <p:nvPr/>
            </p:nvGrpSpPr>
            <p:grpSpPr>
              <a:xfrm>
                <a:off x="6781800" y="4248150"/>
                <a:ext cx="1574483" cy="1106751"/>
                <a:chOff x="6781800" y="4248150"/>
                <a:chExt cx="1574483" cy="1106751"/>
              </a:xfrm>
            </p:grpSpPr>
            <p:grpSp>
              <p:nvGrpSpPr>
                <p:cNvPr id="32" name="Group 31"/>
                <p:cNvGrpSpPr/>
                <p:nvPr/>
              </p:nvGrpSpPr>
              <p:grpSpPr>
                <a:xfrm>
                  <a:off x="6781800" y="4248150"/>
                  <a:ext cx="1574483" cy="854302"/>
                  <a:chOff x="6697980" y="4248150"/>
                  <a:chExt cx="1574483" cy="854302"/>
                </a:xfrm>
              </p:grpSpPr>
              <p:cxnSp>
                <p:nvCxnSpPr>
                  <p:cNvPr id="19" name="Straight Arrow Connector 18"/>
                  <p:cNvCxnSpPr/>
                  <p:nvPr/>
                </p:nvCxnSpPr>
                <p:spPr>
                  <a:xfrm flipV="1">
                    <a:off x="6697980" y="5096775"/>
                    <a:ext cx="1574483" cy="5677"/>
                  </a:xfrm>
                  <a:prstGeom prst="straightConnector1">
                    <a:avLst/>
                  </a:prstGeom>
                  <a:ln>
                    <a:solidFill>
                      <a:schemeClr val="tx1"/>
                    </a:solidFill>
                    <a:tailEnd type="triangle"/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21" name="Straight Arrow Connector 20"/>
                  <p:cNvCxnSpPr/>
                  <p:nvPr/>
                </p:nvCxnSpPr>
                <p:spPr>
                  <a:xfrm flipV="1">
                    <a:off x="6979170" y="4248150"/>
                    <a:ext cx="0" cy="843862"/>
                  </a:xfrm>
                  <a:prstGeom prst="straightConnector1">
                    <a:avLst/>
                  </a:prstGeom>
                  <a:ln>
                    <a:solidFill>
                      <a:schemeClr val="tx1"/>
                    </a:solidFill>
                    <a:tailEnd type="triangle"/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sp>
                <p:nvSpPr>
                  <p:cNvPr id="28" name="Freeform 27"/>
                  <p:cNvSpPr/>
                  <p:nvPr/>
                </p:nvSpPr>
                <p:spPr>
                  <a:xfrm>
                    <a:off x="6979169" y="4364281"/>
                    <a:ext cx="1095375" cy="727731"/>
                  </a:xfrm>
                  <a:custGeom>
                    <a:avLst/>
                    <a:gdLst>
                      <a:gd name="connsiteX0" fmla="*/ 0 w 1095375"/>
                      <a:gd name="connsiteY0" fmla="*/ 703918 h 727731"/>
                      <a:gd name="connsiteX1" fmla="*/ 295275 w 1095375"/>
                      <a:gd name="connsiteY1" fmla="*/ 646768 h 727731"/>
                      <a:gd name="connsiteX2" fmla="*/ 519113 w 1095375"/>
                      <a:gd name="connsiteY2" fmla="*/ 56218 h 727731"/>
                      <a:gd name="connsiteX3" fmla="*/ 704850 w 1095375"/>
                      <a:gd name="connsiteY3" fmla="*/ 70506 h 727731"/>
                      <a:gd name="connsiteX4" fmla="*/ 833438 w 1095375"/>
                      <a:gd name="connsiteY4" fmla="*/ 465793 h 727731"/>
                      <a:gd name="connsiteX5" fmla="*/ 900113 w 1095375"/>
                      <a:gd name="connsiteY5" fmla="*/ 656293 h 727731"/>
                      <a:gd name="connsiteX6" fmla="*/ 971550 w 1095375"/>
                      <a:gd name="connsiteY6" fmla="*/ 713443 h 727731"/>
                      <a:gd name="connsiteX7" fmla="*/ 1095375 w 1095375"/>
                      <a:gd name="connsiteY7" fmla="*/ 727731 h 727731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  <a:cxn ang="0">
                        <a:pos x="connsiteX5" y="connsiteY5"/>
                      </a:cxn>
                      <a:cxn ang="0">
                        <a:pos x="connsiteX6" y="connsiteY6"/>
                      </a:cxn>
                      <a:cxn ang="0">
                        <a:pos x="connsiteX7" y="connsiteY7"/>
                      </a:cxn>
                    </a:cxnLst>
                    <a:rect l="l" t="t" r="r" b="b"/>
                    <a:pathLst>
                      <a:path w="1095375" h="727731">
                        <a:moveTo>
                          <a:pt x="0" y="703918"/>
                        </a:moveTo>
                        <a:cubicBezTo>
                          <a:pt x="104378" y="729318"/>
                          <a:pt x="208756" y="754718"/>
                          <a:pt x="295275" y="646768"/>
                        </a:cubicBezTo>
                        <a:cubicBezTo>
                          <a:pt x="381794" y="538818"/>
                          <a:pt x="450851" y="152262"/>
                          <a:pt x="519113" y="56218"/>
                        </a:cubicBezTo>
                        <a:cubicBezTo>
                          <a:pt x="587375" y="-39826"/>
                          <a:pt x="652463" y="2244"/>
                          <a:pt x="704850" y="70506"/>
                        </a:cubicBezTo>
                        <a:cubicBezTo>
                          <a:pt x="757237" y="138768"/>
                          <a:pt x="800894" y="368162"/>
                          <a:pt x="833438" y="465793"/>
                        </a:cubicBezTo>
                        <a:cubicBezTo>
                          <a:pt x="865982" y="563424"/>
                          <a:pt x="877094" y="615018"/>
                          <a:pt x="900113" y="656293"/>
                        </a:cubicBezTo>
                        <a:cubicBezTo>
                          <a:pt x="923132" y="697568"/>
                          <a:pt x="939006" y="701537"/>
                          <a:pt x="971550" y="713443"/>
                        </a:cubicBezTo>
                        <a:cubicBezTo>
                          <a:pt x="1004094" y="725349"/>
                          <a:pt x="1049734" y="726540"/>
                          <a:pt x="1095375" y="727731"/>
                        </a:cubicBezTo>
                      </a:path>
                    </a:pathLst>
                  </a:custGeom>
                  <a:noFill/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</p:grpSp>
            <p:sp>
              <p:nvSpPr>
                <p:cNvPr id="29" name="Rectangle 28"/>
                <p:cNvSpPr/>
                <p:nvPr/>
              </p:nvSpPr>
              <p:spPr>
                <a:xfrm>
                  <a:off x="7444178" y="5047124"/>
                  <a:ext cx="453970" cy="307777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r>
                    <a:rPr lang="en-US" sz="1400" dirty="0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200</a:t>
                  </a:r>
                  <a:endParaRPr lang="en-US" sz="1400" dirty="0"/>
                </a:p>
              </p:txBody>
            </p:sp>
          </p:grpSp>
        </p:grpSp>
      </p:grpSp>
      <p:grpSp>
        <p:nvGrpSpPr>
          <p:cNvPr id="37" name="Group 36"/>
          <p:cNvGrpSpPr/>
          <p:nvPr/>
        </p:nvGrpSpPr>
        <p:grpSpPr>
          <a:xfrm>
            <a:off x="6931611" y="4114580"/>
            <a:ext cx="669779" cy="1005612"/>
            <a:chOff x="6931611" y="4353840"/>
            <a:chExt cx="669779" cy="1005612"/>
          </a:xfrm>
        </p:grpSpPr>
        <p:sp>
          <p:nvSpPr>
            <p:cNvPr id="36" name="Rectangle 35"/>
            <p:cNvSpPr/>
            <p:nvPr/>
          </p:nvSpPr>
          <p:spPr>
            <a:xfrm>
              <a:off x="7093489" y="5051675"/>
              <a:ext cx="364202" cy="307777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sz="14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70</a:t>
              </a:r>
              <a:endParaRPr lang="en-US" sz="1400" dirty="0"/>
            </a:p>
          </p:txBody>
        </p:sp>
        <p:sp>
          <p:nvSpPr>
            <p:cNvPr id="30" name="Freeform 29"/>
            <p:cNvSpPr/>
            <p:nvPr/>
          </p:nvSpPr>
          <p:spPr>
            <a:xfrm>
              <a:off x="6931611" y="4369958"/>
              <a:ext cx="669779" cy="727731"/>
            </a:xfrm>
            <a:custGeom>
              <a:avLst/>
              <a:gdLst>
                <a:gd name="connsiteX0" fmla="*/ 0 w 1095375"/>
                <a:gd name="connsiteY0" fmla="*/ 703918 h 727731"/>
                <a:gd name="connsiteX1" fmla="*/ 295275 w 1095375"/>
                <a:gd name="connsiteY1" fmla="*/ 646768 h 727731"/>
                <a:gd name="connsiteX2" fmla="*/ 519113 w 1095375"/>
                <a:gd name="connsiteY2" fmla="*/ 56218 h 727731"/>
                <a:gd name="connsiteX3" fmla="*/ 704850 w 1095375"/>
                <a:gd name="connsiteY3" fmla="*/ 70506 h 727731"/>
                <a:gd name="connsiteX4" fmla="*/ 833438 w 1095375"/>
                <a:gd name="connsiteY4" fmla="*/ 465793 h 727731"/>
                <a:gd name="connsiteX5" fmla="*/ 900113 w 1095375"/>
                <a:gd name="connsiteY5" fmla="*/ 656293 h 727731"/>
                <a:gd name="connsiteX6" fmla="*/ 971550 w 1095375"/>
                <a:gd name="connsiteY6" fmla="*/ 713443 h 727731"/>
                <a:gd name="connsiteX7" fmla="*/ 1095375 w 1095375"/>
                <a:gd name="connsiteY7" fmla="*/ 727731 h 72773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</a:cxnLst>
              <a:rect l="l" t="t" r="r" b="b"/>
              <a:pathLst>
                <a:path w="1095375" h="727731">
                  <a:moveTo>
                    <a:pt x="0" y="703918"/>
                  </a:moveTo>
                  <a:cubicBezTo>
                    <a:pt x="104378" y="729318"/>
                    <a:pt x="208756" y="754718"/>
                    <a:pt x="295275" y="646768"/>
                  </a:cubicBezTo>
                  <a:cubicBezTo>
                    <a:pt x="381794" y="538818"/>
                    <a:pt x="450851" y="152262"/>
                    <a:pt x="519113" y="56218"/>
                  </a:cubicBezTo>
                  <a:cubicBezTo>
                    <a:pt x="587375" y="-39826"/>
                    <a:pt x="652463" y="2244"/>
                    <a:pt x="704850" y="70506"/>
                  </a:cubicBezTo>
                  <a:cubicBezTo>
                    <a:pt x="757237" y="138768"/>
                    <a:pt x="800894" y="368162"/>
                    <a:pt x="833438" y="465793"/>
                  </a:cubicBezTo>
                  <a:cubicBezTo>
                    <a:pt x="865982" y="563424"/>
                    <a:pt x="877094" y="615018"/>
                    <a:pt x="900113" y="656293"/>
                  </a:cubicBezTo>
                  <a:cubicBezTo>
                    <a:pt x="923132" y="697568"/>
                    <a:pt x="939006" y="701537"/>
                    <a:pt x="971550" y="713443"/>
                  </a:cubicBezTo>
                  <a:cubicBezTo>
                    <a:pt x="1004094" y="725349"/>
                    <a:pt x="1049734" y="726540"/>
                    <a:pt x="1095375" y="727731"/>
                  </a:cubicBezTo>
                </a:path>
              </a:pathLst>
            </a:custGeom>
            <a:noFill/>
            <a:ln>
              <a:solidFill>
                <a:srgbClr val="C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31" name="Straight Connector 30"/>
            <p:cNvCxnSpPr/>
            <p:nvPr/>
          </p:nvCxnSpPr>
          <p:spPr>
            <a:xfrm>
              <a:off x="7305980" y="4353840"/>
              <a:ext cx="0" cy="748612"/>
            </a:xfrm>
            <a:prstGeom prst="line">
              <a:avLst/>
            </a:prstGeom>
            <a:ln>
              <a:solidFill>
                <a:srgbClr val="C00000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3" name="Rectangle 32"/>
          <p:cNvSpPr/>
          <p:nvPr/>
        </p:nvSpPr>
        <p:spPr>
          <a:xfrm>
            <a:off x="152400" y="6443990"/>
            <a:ext cx="8991600" cy="2616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100" dirty="0"/>
              <a:t>Yu Zheng, Huichu Zhang, Yong Yu. </a:t>
            </a:r>
            <a:r>
              <a:rPr lang="en-US" sz="1100" dirty="0">
                <a:hlinkClick r:id="rId12"/>
              </a:rPr>
              <a:t>Detecting Collective Anomalies from Multiple </a:t>
            </a:r>
            <a:r>
              <a:rPr lang="en-US" sz="1100" dirty="0" err="1">
                <a:hlinkClick r:id="rId12"/>
              </a:rPr>
              <a:t>Spatio</a:t>
            </a:r>
            <a:r>
              <a:rPr lang="en-US" sz="1100" dirty="0">
                <a:hlinkClick r:id="rId12"/>
              </a:rPr>
              <a:t>-Temporal Datasets across Different Domains</a:t>
            </a:r>
            <a:r>
              <a:rPr lang="en-US" sz="1100" dirty="0"/>
              <a:t>. ACM SIGSPATIAL 2015</a:t>
            </a:r>
          </a:p>
        </p:txBody>
      </p:sp>
    </p:spTree>
    <p:extLst>
      <p:ext uri="{BB962C8B-B14F-4D97-AF65-F5344CB8AC3E}">
        <p14:creationId xmlns:p14="http://schemas.microsoft.com/office/powerpoint/2010/main" val="148708081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14350" y="76200"/>
            <a:ext cx="8401050" cy="1015266"/>
          </a:xfrm>
        </p:spPr>
        <p:txBody>
          <a:bodyPr>
            <a:normAutofit/>
          </a:bodyPr>
          <a:lstStyle/>
          <a:p>
            <a:r>
              <a:rPr lang="en-US" sz="3600" dirty="0"/>
              <a:t>Apply LRT to a </a:t>
            </a:r>
            <a:r>
              <a:rPr lang="en-US" sz="3600" dirty="0" err="1"/>
              <a:t>Spatio</a:t>
            </a:r>
            <a:r>
              <a:rPr lang="en-US" sz="3600" dirty="0"/>
              <a:t>-Temporal Setting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6250" y="1066800"/>
            <a:ext cx="7886700" cy="508821"/>
          </a:xfrm>
        </p:spPr>
        <p:txBody>
          <a:bodyPr>
            <a:noAutofit/>
          </a:bodyPr>
          <a:lstStyle/>
          <a:p>
            <a:r>
              <a:rPr lang="en-US" sz="2400" dirty="0"/>
              <a:t>Apply LRT to multiple regions (or time slots)</a:t>
            </a:r>
          </a:p>
        </p:txBody>
      </p:sp>
      <p:pic>
        <p:nvPicPr>
          <p:cNvPr id="4" name="Picture 3"/>
          <p:cNvPicPr/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4898" t="4193" b="20143"/>
          <a:stretch/>
        </p:blipFill>
        <p:spPr bwMode="auto">
          <a:xfrm>
            <a:off x="5691775" y="3141909"/>
            <a:ext cx="3094894" cy="1327638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5" name="Rectangle 4"/>
              <p:cNvSpPr/>
              <p:nvPr/>
            </p:nvSpPr>
            <p:spPr>
              <a:xfrm>
                <a:off x="780557" y="2084514"/>
                <a:ext cx="6321669" cy="338554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en-US" sz="1600" dirty="0"/>
                  <a:t>1)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16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1600" i="1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𝐿</m:t>
                        </m:r>
                      </m:e>
                      <m:sub>
                        <m:r>
                          <a:rPr lang="en-US" sz="1600" i="1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𝑛𝑢𝑙𝑙</m:t>
                        </m:r>
                      </m:sub>
                    </m:sSub>
                    <m:r>
                      <a:rPr lang="en-US" sz="1600" i="1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=</m:t>
                    </m:r>
                    <m:r>
                      <a:rPr lang="en-US" sz="1600" i="1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𝑃𝑜𝑖</m:t>
                    </m:r>
                    <m:d>
                      <m:dPr>
                        <m:ctrlPr>
                          <a:rPr lang="en-US" sz="1600" i="1">
                            <a:effectLst/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1600" i="1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14</m:t>
                        </m:r>
                      </m:e>
                      <m:e>
                        <m:sSub>
                          <m:sSubPr>
                            <m:ctrlPr>
                              <a:rPr lang="en-US" sz="1600" i="1">
                                <a:effectLst/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1600" i="1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𝜆</m:t>
                            </m:r>
                          </m:e>
                          <m:sub>
                            <m:r>
                              <a:rPr lang="en-US" sz="1600" i="1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1</m:t>
                            </m:r>
                          </m:sub>
                        </m:sSub>
                        <m:r>
                          <a:rPr lang="en-US" sz="1600" i="1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=8</m:t>
                        </m:r>
                      </m:e>
                    </m:d>
                    <m:r>
                      <a:rPr lang="en-US" sz="1600" i="1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×</m:t>
                    </m:r>
                    <m:r>
                      <a:rPr lang="en-US" sz="1600" i="1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𝑃𝑜𝑖</m:t>
                    </m:r>
                    <m:d>
                      <m:dPr>
                        <m:ctrlPr>
                          <a:rPr lang="en-US" sz="1600" i="1">
                            <a:effectLst/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1600" i="1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14</m:t>
                        </m:r>
                      </m:e>
                      <m:e>
                        <m:sSub>
                          <m:sSubPr>
                            <m:ctrlPr>
                              <a:rPr lang="en-US" sz="1600" i="1">
                                <a:effectLst/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1600" i="1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𝜆</m:t>
                            </m:r>
                          </m:e>
                          <m:sub>
                            <m:r>
                              <a:rPr lang="en-US" sz="1600" i="1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2</m:t>
                            </m:r>
                          </m:sub>
                        </m:sSub>
                        <m:r>
                          <a:rPr lang="en-US" sz="1600" i="1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=10</m:t>
                        </m:r>
                      </m:e>
                    </m:d>
                    <m:r>
                      <a:rPr lang="en-US" sz="1600" i="1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×</m:t>
                    </m:r>
                    <m:r>
                      <a:rPr lang="en-US" sz="1600" i="1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𝑃𝑜𝑖𝑠</m:t>
                    </m:r>
                    <m:r>
                      <a:rPr lang="en-US" sz="1600" i="1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(8|</m:t>
                    </m:r>
                    <m:sSub>
                      <m:sSubPr>
                        <m:ctrlPr>
                          <a:rPr lang="en-US" sz="1600" i="1">
                            <a:effectLst/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1600" i="1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𝜆</m:t>
                        </m:r>
                      </m:e>
                      <m:sub>
                        <m:r>
                          <a:rPr lang="en-US" sz="1600" i="1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3</m:t>
                        </m:r>
                      </m:sub>
                    </m:sSub>
                    <m:r>
                      <a:rPr lang="en-US" sz="1600" i="1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=6)</m:t>
                    </m:r>
                  </m:oMath>
                </a14:m>
                <a:r>
                  <a:rPr lang="en-US" sz="1600" dirty="0">
                    <a:effectLst/>
                    <a:latin typeface="Times New Roman" panose="02020603050405020304" pitchFamily="18" charset="0"/>
                    <a:ea typeface="宋体" panose="02010600030101010101" pitchFamily="2" charset="-122"/>
                  </a:rPr>
                  <a:t>;</a:t>
                </a:r>
                <a:endParaRPr lang="en-US" sz="1600" dirty="0"/>
              </a:p>
            </p:txBody>
          </p:sp>
        </mc:Choice>
        <mc:Fallback xmlns="">
          <p:sp>
            <p:nvSpPr>
              <p:cNvPr id="5" name="Rectangle 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80557" y="2084514"/>
                <a:ext cx="6321669" cy="338554"/>
              </a:xfrm>
              <a:prstGeom prst="rect">
                <a:avLst/>
              </a:prstGeom>
              <a:blipFill rotWithShape="0">
                <a:blip r:embed="rId3"/>
                <a:stretch>
                  <a:fillRect l="-482" t="-7273" b="-2363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14" name="Group 13"/>
          <p:cNvGrpSpPr/>
          <p:nvPr/>
        </p:nvGrpSpPr>
        <p:grpSpPr>
          <a:xfrm>
            <a:off x="789349" y="2503272"/>
            <a:ext cx="7891101" cy="1585888"/>
            <a:chOff x="852849" y="2724570"/>
            <a:chExt cx="7891101" cy="1585888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7" name="Rectangle 6"/>
                <p:cNvSpPr/>
                <p:nvPr/>
              </p:nvSpPr>
              <p:spPr>
                <a:xfrm>
                  <a:off x="1224324" y="3971904"/>
                  <a:ext cx="5468817" cy="338554"/>
                </a:xfrm>
                <a:prstGeom prst="rect">
                  <a:avLst/>
                </a:prstGeom>
              </p:spPr>
              <p:txBody>
                <a:bodyPr wrap="square">
                  <a:spAutoFit/>
                </a:bodyPr>
                <a:lstStyle/>
                <a:p>
                  <a14:m>
                    <m:oMath xmlns:m="http://schemas.openxmlformats.org/officeDocument/2006/math">
                      <m:sSub>
                        <m:sSubPr>
                          <m:ctrlPr>
                            <a:rPr lang="en-US" sz="16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600" i="1"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𝐿</m:t>
                          </m:r>
                        </m:e>
                        <m:sub>
                          <m:r>
                            <a:rPr lang="en-US" sz="1600" i="1"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𝑎𝑙𝑡𝑒𝑟</m:t>
                          </m:r>
                        </m:sub>
                      </m:sSub>
                      <m:r>
                        <a:rPr lang="en-US" sz="1600" i="1"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=</m:t>
                      </m:r>
                      <m:r>
                        <a:rPr lang="en-US" sz="1600" i="1"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𝑃𝑜𝑖</m:t>
                      </m:r>
                      <m:d>
                        <m:dPr>
                          <m:ctrlPr>
                            <a:rPr lang="en-US" sz="1600" i="1">
                              <a:effectLst/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1600" i="1"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14</m:t>
                          </m:r>
                        </m:e>
                        <m:e>
                          <m:sSub>
                            <m:sSubPr>
                              <m:ctrlPr>
                                <a:rPr lang="en-US" sz="1600" i="1">
                                  <a:effectLst/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1600" i="1">
                                  <a:effectLst/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𝜆</m:t>
                              </m:r>
                              <m:r>
                                <a:rPr lang="en-US" sz="1600" i="1">
                                  <a:effectLst/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′</m:t>
                              </m:r>
                            </m:e>
                            <m:sub>
                              <m:r>
                                <a:rPr lang="en-US" sz="1600" i="1">
                                  <a:effectLst/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1</m:t>
                              </m:r>
                            </m:sub>
                          </m:sSub>
                        </m:e>
                      </m:d>
                      <m:r>
                        <a:rPr lang="en-US" sz="1600" i="1"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×</m:t>
                      </m:r>
                      <m:r>
                        <a:rPr lang="en-US" sz="1600" i="1"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𝑃𝑜𝑖</m:t>
                      </m:r>
                      <m:d>
                        <m:dPr>
                          <m:ctrlPr>
                            <a:rPr lang="en-US" sz="1600" i="1">
                              <a:effectLst/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1600" i="1"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14</m:t>
                          </m:r>
                        </m:e>
                        <m:e>
                          <m:sSub>
                            <m:sSubPr>
                              <m:ctrlPr>
                                <a:rPr lang="en-US" sz="1600" i="1">
                                  <a:effectLst/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1600" i="1">
                                  <a:effectLst/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𝜆</m:t>
                              </m:r>
                              <m:r>
                                <a:rPr lang="en-US" sz="1600" i="1">
                                  <a:effectLst/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′</m:t>
                              </m:r>
                            </m:e>
                            <m:sub>
                              <m:r>
                                <a:rPr lang="en-US" sz="1600" i="1">
                                  <a:effectLst/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2</m:t>
                              </m:r>
                            </m:sub>
                          </m:sSub>
                        </m:e>
                      </m:d>
                      <m:r>
                        <a:rPr lang="en-US" sz="1600" i="1"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×</m:t>
                      </m:r>
                      <m:r>
                        <a:rPr lang="en-US" sz="1600" i="1"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𝑃𝑜𝑖𝑠</m:t>
                      </m:r>
                      <m:r>
                        <a:rPr lang="en-US" sz="1600" i="1"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(8|</m:t>
                      </m:r>
                      <m:sSub>
                        <m:sSubPr>
                          <m:ctrlPr>
                            <a:rPr lang="en-US" sz="1600" i="1">
                              <a:effectLst/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600" i="1"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𝜆</m:t>
                          </m:r>
                          <m:r>
                            <a:rPr lang="en-US" sz="1600" i="1"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′</m:t>
                          </m:r>
                        </m:e>
                        <m:sub>
                          <m:r>
                            <a:rPr lang="en-US" sz="1600" i="1"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3</m:t>
                          </m:r>
                        </m:sub>
                      </m:sSub>
                      <m:r>
                        <a:rPr lang="en-US" sz="1600" i="1"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)</m:t>
                      </m:r>
                    </m:oMath>
                  </a14:m>
                  <a:r>
                    <a:rPr lang="en-US" sz="1600" dirty="0">
                      <a:effectLst/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; </a:t>
                  </a:r>
                  <a:endParaRPr lang="en-US" sz="1600" dirty="0"/>
                </a:p>
              </p:txBody>
            </p:sp>
          </mc:Choice>
          <mc:Fallback xmlns="">
            <p:sp>
              <p:nvSpPr>
                <p:cNvPr id="7" name="Rectangle 6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224324" y="3971904"/>
                  <a:ext cx="5468817" cy="338554"/>
                </a:xfrm>
                <a:prstGeom prst="rect">
                  <a:avLst/>
                </a:prstGeom>
                <a:blipFill rotWithShape="0">
                  <a:blip r:embed="rId4"/>
                  <a:stretch>
                    <a:fillRect t="-7143" b="-19643"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p:grpSp>
          <p:nvGrpSpPr>
            <p:cNvPr id="13" name="Group 12"/>
            <p:cNvGrpSpPr/>
            <p:nvPr/>
          </p:nvGrpSpPr>
          <p:grpSpPr>
            <a:xfrm>
              <a:off x="852849" y="2724570"/>
              <a:ext cx="7891101" cy="1191623"/>
              <a:chOff x="852849" y="2724570"/>
              <a:chExt cx="7891101" cy="1191623"/>
            </a:xfrm>
          </p:grpSpPr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6" name="Rectangle 5"/>
                  <p:cNvSpPr/>
                  <p:nvPr/>
                </p:nvSpPr>
                <p:spPr>
                  <a:xfrm>
                    <a:off x="852849" y="2724570"/>
                    <a:ext cx="7891101" cy="338554"/>
                  </a:xfrm>
                  <a:prstGeom prst="rect">
                    <a:avLst/>
                  </a:prstGeom>
                </p:spPr>
                <p:txBody>
                  <a:bodyPr wrap="square">
                    <a:spAutoFit/>
                  </a:bodyPr>
                  <a:lstStyle/>
                  <a:p>
                    <a:r>
                      <a:rPr lang="en-US" sz="1600" dirty="0">
                        <a:latin typeface="Times New Roman" panose="02020603050405020304" pitchFamily="18" charset="0"/>
                        <a:ea typeface="宋体" panose="02010600030101010101" pitchFamily="2" charset="-122"/>
                      </a:rPr>
                      <a:t>2) Calculate </a:t>
                    </a:r>
                    <a14:m>
                      <m:oMath xmlns:m="http://schemas.openxmlformats.org/officeDocument/2006/math">
                        <m:sSup>
                          <m:sSupPr>
                            <m:ctrlPr>
                              <a:rPr lang="en-US" sz="1600" i="1">
                                <a:effectLst/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sz="1600" i="1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𝛩</m:t>
                            </m:r>
                          </m:e>
                          <m:sup>
                            <m:r>
                              <a:rPr lang="en-US" sz="1600" i="1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′</m:t>
                            </m:r>
                          </m:sup>
                        </m:sSup>
                        <m:r>
                          <a:rPr lang="en-US" sz="1600" i="1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={</m:t>
                        </m:r>
                        <m:sSub>
                          <m:sSubPr>
                            <m:ctrlPr>
                              <a:rPr lang="en-US" sz="1600" i="1">
                                <a:effectLst/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sSup>
                              <m:sSupPr>
                                <m:ctrlPr>
                                  <a:rPr lang="en-US" sz="1600" i="1">
                                    <a:effectLst/>
                                    <a:latin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en-US" sz="1600" i="1">
                                    <a:effectLst/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𝜆</m:t>
                                </m:r>
                              </m:e>
                              <m:sup>
                                <m:r>
                                  <a:rPr lang="en-US" sz="1600" i="1">
                                    <a:effectLst/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′</m:t>
                                </m:r>
                              </m:sup>
                            </m:sSup>
                          </m:e>
                          <m:sub>
                            <m:r>
                              <a:rPr lang="en-US" sz="1600" i="1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1</m:t>
                            </m:r>
                          </m:sub>
                        </m:sSub>
                        <m:r>
                          <a:rPr lang="en-US" sz="1600" i="1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,</m:t>
                        </m:r>
                        <m:sSub>
                          <m:sSubPr>
                            <m:ctrlPr>
                              <a:rPr lang="en-US" sz="1600" i="1">
                                <a:effectLst/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sSup>
                              <m:sSupPr>
                                <m:ctrlPr>
                                  <a:rPr lang="en-US" sz="1600" i="1">
                                    <a:effectLst/>
                                    <a:latin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en-US" sz="1600" i="1">
                                    <a:effectLst/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𝜆</m:t>
                                </m:r>
                              </m:e>
                              <m:sup>
                                <m:r>
                                  <a:rPr lang="en-US" sz="1600" i="1">
                                    <a:effectLst/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′</m:t>
                                </m:r>
                              </m:sup>
                            </m:sSup>
                          </m:e>
                          <m:sub>
                            <m:r>
                              <a:rPr lang="en-US" sz="1600" i="1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2</m:t>
                            </m:r>
                          </m:sub>
                        </m:sSub>
                        <m:r>
                          <a:rPr lang="en-US" sz="1600" i="1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, </m:t>
                        </m:r>
                        <m:sSub>
                          <m:sSubPr>
                            <m:ctrlPr>
                              <a:rPr lang="en-US" sz="1600" i="1">
                                <a:effectLst/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1600" i="1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𝜆</m:t>
                            </m:r>
                            <m:r>
                              <a:rPr lang="en-US" sz="1600" i="1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′</m:t>
                            </m:r>
                          </m:e>
                          <m:sub>
                            <m:r>
                              <a:rPr lang="en-US" sz="1600" i="1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3</m:t>
                            </m:r>
                          </m:sub>
                        </m:sSub>
                        <m:r>
                          <a:rPr lang="en-US" sz="1600" i="1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}</m:t>
                        </m:r>
                      </m:oMath>
                    </a14:m>
                    <a:r>
                      <a:rPr lang="en-US" sz="16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rPr>
                      <a:t>: To maximize the likelihood of the alternative model</a:t>
                    </a:r>
                    <a:r>
                      <a:rPr lang="en-US" sz="1600" dirty="0">
                        <a:latin typeface="Times New Roman" panose="02020603050405020304" pitchFamily="18" charset="0"/>
                        <a:ea typeface="宋体" panose="02010600030101010101" pitchFamily="2" charset="-122"/>
                      </a:rPr>
                      <a:t> </a:t>
                    </a:r>
                    <a:r>
                      <a:rPr lang="en-US" sz="16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rPr>
                      <a:t>(</a:t>
                    </a:r>
                    <a14:m>
                      <m:oMath xmlns:m="http://schemas.openxmlformats.org/officeDocument/2006/math">
                        <m:r>
                          <a:rPr lang="en-US" sz="1600" i="1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𝑓𝑑</m:t>
                        </m:r>
                      </m:oMath>
                    </a14:m>
                    <a:r>
                      <a:rPr lang="en-US" sz="16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rPr>
                      <a:t>=1)</a:t>
                    </a:r>
                    <a:endParaRPr lang="en-US" sz="1600" dirty="0"/>
                  </a:p>
                </p:txBody>
              </p:sp>
            </mc:Choice>
            <mc:Fallback xmlns="">
              <p:sp>
                <p:nvSpPr>
                  <p:cNvPr id="6" name="Rectangle 5"/>
                  <p:cNvSpPr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852849" y="2724570"/>
                    <a:ext cx="7891101" cy="338554"/>
                  </a:xfrm>
                  <a:prstGeom prst="rect">
                    <a:avLst/>
                  </a:prstGeom>
                  <a:blipFill rotWithShape="0">
                    <a:blip r:embed="rId5"/>
                    <a:stretch>
                      <a:fillRect l="-464" t="-7143" b="-19643"/>
                    </a:stretch>
                  </a:blipFill>
                </p:spPr>
                <p:txBody>
                  <a:bodyPr/>
                  <a:lstStyle/>
                  <a:p>
                    <a:r>
                      <a:rPr 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8" name="Rectangle 7"/>
                  <p:cNvSpPr/>
                  <p:nvPr/>
                </p:nvSpPr>
                <p:spPr>
                  <a:xfrm>
                    <a:off x="1260163" y="3098128"/>
                    <a:ext cx="1808187" cy="442172"/>
                  </a:xfrm>
                  <a:prstGeom prst="rect">
                    <a:avLst/>
                  </a:prstGeom>
                </p:spPr>
                <p:txBody>
                  <a:bodyPr wrap="none">
                    <a:spAutoFit/>
                  </a:bodyPr>
                  <a:lstStyle/>
                  <a:p>
                    <a:r>
                      <a:rPr lang="en-US" sz="1600" dirty="0">
                        <a:latin typeface="Times New Roman" panose="02020603050405020304" pitchFamily="18" charset="0"/>
                        <a:ea typeface="宋体" panose="02010600030101010101" pitchFamily="2" charset="-122"/>
                      </a:rPr>
                      <a:t> </a:t>
                    </a:r>
                    <a14:m>
                      <m:oMath xmlns:m="http://schemas.openxmlformats.org/officeDocument/2006/math">
                        <m:r>
                          <a:rPr lang="en-US" sz="1600" i="1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𝑝</m:t>
                        </m:r>
                        <m:r>
                          <a:rPr lang="en-US" sz="16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=</m:t>
                        </m:r>
                        <m:f>
                          <m:fPr>
                            <m:ctrlPr>
                              <a:rPr lang="en-US" sz="1600" i="1">
                                <a:effectLst/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sz="1600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14+14+8</m:t>
                            </m:r>
                          </m:num>
                          <m:den>
                            <m:r>
                              <a:rPr lang="en-US" sz="1600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8+10+6</m:t>
                            </m:r>
                          </m:den>
                        </m:f>
                        <m:r>
                          <a:rPr lang="en-US" sz="1600" i="1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=1.5</m:t>
                        </m:r>
                      </m:oMath>
                    </a14:m>
                    <a:endParaRPr lang="en-US" sz="1600" dirty="0"/>
                  </a:p>
                </p:txBody>
              </p:sp>
            </mc:Choice>
            <mc:Fallback xmlns="">
              <p:sp>
                <p:nvSpPr>
                  <p:cNvPr id="8" name="Rectangle 7"/>
                  <p:cNvSpPr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1260163" y="3098128"/>
                    <a:ext cx="1808187" cy="442172"/>
                  </a:xfrm>
                  <a:prstGeom prst="rect">
                    <a:avLst/>
                  </a:prstGeom>
                  <a:blipFill rotWithShape="0">
                    <a:blip r:embed="rId6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9" name="Rectangle 8"/>
                  <p:cNvSpPr/>
                  <p:nvPr/>
                </p:nvSpPr>
                <p:spPr>
                  <a:xfrm>
                    <a:off x="1260161" y="3577639"/>
                    <a:ext cx="5618285" cy="338554"/>
                  </a:xfrm>
                  <a:prstGeom prst="rect">
                    <a:avLst/>
                  </a:prstGeom>
                </p:spPr>
                <p:txBody>
                  <a:bodyPr wrap="square">
                    <a:spAutoFit/>
                  </a:bodyPr>
                  <a:lstStyle/>
                  <a:p>
                    <a14:m>
                      <m:oMath xmlns:m="http://schemas.openxmlformats.org/officeDocument/2006/math">
                        <m:sSub>
                          <m:sSubPr>
                            <m:ctrlPr>
                              <a:rPr lang="en-US" sz="16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1600" i="1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𝜆</m:t>
                            </m:r>
                            <m:r>
                              <a:rPr lang="en-US" sz="1600" i="1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′</m:t>
                            </m:r>
                          </m:e>
                          <m:sub>
                            <m:r>
                              <a:rPr lang="en-US" sz="1600" i="1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1</m:t>
                            </m:r>
                          </m:sub>
                        </m:sSub>
                        <m:r>
                          <a:rPr lang="en-US" sz="1600" i="1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=</m:t>
                        </m:r>
                      </m:oMath>
                    </a14:m>
                    <a:r>
                      <a:rPr lang="en-US" sz="16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rPr>
                      <a:t>8</a:t>
                    </a:r>
                    <a14:m>
                      <m:oMath xmlns:m="http://schemas.openxmlformats.org/officeDocument/2006/math">
                        <m:r>
                          <a:rPr lang="en-US" sz="1600" i="1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×</m:t>
                        </m:r>
                      </m:oMath>
                    </a14:m>
                    <a:r>
                      <a:rPr lang="en-US" sz="16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rPr>
                      <a:t>1.5=12, </a:t>
                    </a:r>
                    <a14:m>
                      <m:oMath xmlns:m="http://schemas.openxmlformats.org/officeDocument/2006/math">
                        <m:sSub>
                          <m:sSubPr>
                            <m:ctrlPr>
                              <a:rPr lang="en-US" sz="1600" i="1">
                                <a:effectLst/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1600" i="1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𝜆</m:t>
                            </m:r>
                            <m:r>
                              <a:rPr lang="en-US" sz="1600" i="1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′</m:t>
                            </m:r>
                          </m:e>
                          <m:sub>
                            <m:r>
                              <a:rPr lang="en-US" sz="1600" i="1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2</m:t>
                            </m:r>
                          </m:sub>
                        </m:sSub>
                      </m:oMath>
                    </a14:m>
                    <a:r>
                      <a:rPr lang="en-US" sz="16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rPr>
                      <a:t>=10</a:t>
                    </a:r>
                    <a14:m>
                      <m:oMath xmlns:m="http://schemas.openxmlformats.org/officeDocument/2006/math">
                        <m:r>
                          <a:rPr lang="en-US" sz="1600" i="1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×</m:t>
                        </m:r>
                      </m:oMath>
                    </a14:m>
                    <a:r>
                      <a:rPr lang="en-US" sz="16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rPr>
                      <a:t>1.5=15, </a:t>
                    </a:r>
                    <a14:m>
                      <m:oMath xmlns:m="http://schemas.openxmlformats.org/officeDocument/2006/math">
                        <m:sSub>
                          <m:sSubPr>
                            <m:ctrlPr>
                              <a:rPr lang="en-US" sz="1600" i="1">
                                <a:effectLst/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1600" i="1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𝜆</m:t>
                            </m:r>
                            <m:r>
                              <a:rPr lang="en-US" sz="1600" i="1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′</m:t>
                            </m:r>
                          </m:e>
                          <m:sub>
                            <m:r>
                              <a:rPr lang="en-US" sz="1600" i="1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3</m:t>
                            </m:r>
                          </m:sub>
                        </m:sSub>
                      </m:oMath>
                    </a14:m>
                    <a:r>
                      <a:rPr lang="en-US" sz="16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rPr>
                      <a:t>=6</a:t>
                    </a:r>
                    <a14:m>
                      <m:oMath xmlns:m="http://schemas.openxmlformats.org/officeDocument/2006/math">
                        <m:r>
                          <a:rPr lang="en-US" sz="1600" i="1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×</m:t>
                        </m:r>
                      </m:oMath>
                    </a14:m>
                    <a:r>
                      <a:rPr lang="en-US" sz="16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rPr>
                      <a:t>1.5=9; </a:t>
                    </a:r>
                    <a:endParaRPr lang="en-US" sz="1600" dirty="0"/>
                  </a:p>
                </p:txBody>
              </p:sp>
            </mc:Choice>
            <mc:Fallback xmlns="">
              <p:sp>
                <p:nvSpPr>
                  <p:cNvPr id="9" name="Rectangle 8"/>
                  <p:cNvSpPr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1260161" y="3577639"/>
                    <a:ext cx="5618285" cy="338554"/>
                  </a:xfrm>
                  <a:prstGeom prst="rect">
                    <a:avLst/>
                  </a:prstGeom>
                  <a:blipFill rotWithShape="0">
                    <a:blip r:embed="rId7"/>
                    <a:stretch>
                      <a:fillRect t="-7143" b="-19643"/>
                    </a:stretch>
                  </a:blipFill>
                </p:spPr>
                <p:txBody>
                  <a:bodyPr/>
                  <a:lstStyle/>
                  <a:p>
                    <a:r>
                      <a:rPr 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</p:grpSp>
      </p:grpSp>
      <p:grpSp>
        <p:nvGrpSpPr>
          <p:cNvPr id="15" name="Group 14"/>
          <p:cNvGrpSpPr/>
          <p:nvPr/>
        </p:nvGrpSpPr>
        <p:grpSpPr>
          <a:xfrm>
            <a:off x="785785" y="4185711"/>
            <a:ext cx="3427383" cy="860528"/>
            <a:chOff x="814117" y="4407009"/>
            <a:chExt cx="3427383" cy="860528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0" name="Rectangle 9"/>
                <p:cNvSpPr/>
                <p:nvPr/>
              </p:nvSpPr>
              <p:spPr>
                <a:xfrm>
                  <a:off x="814117" y="4407009"/>
                  <a:ext cx="2857064" cy="485902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r>
                    <a:rPr lang="en-US" sz="1600" dirty="0">
                      <a:ea typeface="宋体" panose="02010600030101010101" pitchFamily="2" charset="-122"/>
                      <a:cs typeface="Times New Roman" panose="02020603050405020304" pitchFamily="18" charset="0"/>
                    </a:rPr>
                    <a:t>3) </a:t>
                  </a:r>
                  <a14:m>
                    <m:oMath xmlns:m="http://schemas.openxmlformats.org/officeDocument/2006/math">
                      <m:r>
                        <a:rPr lang="en-US" sz="1600" i="1"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𝛬</m:t>
                      </m:r>
                      <m:d>
                        <m:dPr>
                          <m:ctrlPr>
                            <a:rPr lang="en-US" sz="1600" i="1">
                              <a:effectLst/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1600" i="1"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𝑠</m:t>
                          </m:r>
                        </m:e>
                      </m:d>
                      <m:r>
                        <a:rPr lang="en-US" sz="1600" i="1"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=−</m:t>
                      </m:r>
                      <m:r>
                        <a:rPr lang="en-US" sz="1600"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2</m:t>
                      </m:r>
                      <m:func>
                        <m:funcPr>
                          <m:ctrlPr>
                            <a:rPr lang="en-US" sz="1600" i="1">
                              <a:effectLst/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en-US" sz="1600"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log</m:t>
                          </m:r>
                        </m:fName>
                        <m:e>
                          <m:d>
                            <m:dPr>
                              <m:ctrlPr>
                                <a:rPr lang="en-US" sz="1600" i="1">
                                  <a:effectLst/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f>
                                <m:fPr>
                                  <m:ctrlPr>
                                    <a:rPr lang="en-US" sz="1600" i="1">
                                      <a:effectLst/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sSub>
                                    <m:sSubPr>
                                      <m:ctrlPr>
                                        <a:rPr lang="en-US" sz="1600" i="1">
                                          <a:effectLst/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1600" i="1">
                                          <a:effectLst/>
                                          <a:latin typeface="Cambria Math" panose="02040503050406030204" pitchFamily="18" charset="0"/>
                                          <a:ea typeface="宋体" panose="02010600030101010101" pitchFamily="2" charset="-122"/>
                                          <a:cs typeface="Times New Roman" panose="02020603050405020304" pitchFamily="18" charset="0"/>
                                        </a:rPr>
                                        <m:t>𝐿</m:t>
                                      </m:r>
                                    </m:e>
                                    <m:sub>
                                      <m:r>
                                        <a:rPr lang="en-US" sz="1600" i="1">
                                          <a:effectLst/>
                                          <a:latin typeface="Cambria Math" panose="02040503050406030204" pitchFamily="18" charset="0"/>
                                          <a:ea typeface="宋体" panose="02010600030101010101" pitchFamily="2" charset="-122"/>
                                          <a:cs typeface="Times New Roman" panose="02020603050405020304" pitchFamily="18" charset="0"/>
                                        </a:rPr>
                                        <m:t>𝑛𝑢𝑙𝑙</m:t>
                                      </m:r>
                                    </m:sub>
                                  </m:sSub>
                                </m:num>
                                <m:den>
                                  <m:sSub>
                                    <m:sSubPr>
                                      <m:ctrlPr>
                                        <a:rPr lang="en-US" sz="1600" i="1">
                                          <a:effectLst/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1600" i="1">
                                          <a:effectLst/>
                                          <a:latin typeface="Cambria Math" panose="02040503050406030204" pitchFamily="18" charset="0"/>
                                          <a:ea typeface="宋体" panose="02010600030101010101" pitchFamily="2" charset="-122"/>
                                          <a:cs typeface="Times New Roman" panose="02020603050405020304" pitchFamily="18" charset="0"/>
                                        </a:rPr>
                                        <m:t>𝐿</m:t>
                                      </m:r>
                                    </m:e>
                                    <m:sub>
                                      <m:r>
                                        <a:rPr lang="en-US" sz="1600" i="1">
                                          <a:effectLst/>
                                          <a:latin typeface="Cambria Math" panose="02040503050406030204" pitchFamily="18" charset="0"/>
                                          <a:ea typeface="宋体" panose="02010600030101010101" pitchFamily="2" charset="-122"/>
                                          <a:cs typeface="Times New Roman" panose="02020603050405020304" pitchFamily="18" charset="0"/>
                                        </a:rPr>
                                        <m:t>𝑎𝑙𝑡𝑒𝑟</m:t>
                                      </m:r>
                                    </m:sub>
                                  </m:sSub>
                                </m:den>
                              </m:f>
                            </m:e>
                          </m:d>
                          <m:r>
                            <a:rPr lang="en-US" sz="1600" i="1"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=</m:t>
                          </m:r>
                        </m:e>
                      </m:func>
                    </m:oMath>
                  </a14:m>
                  <a:r>
                    <a:rPr lang="en-US" sz="1600" dirty="0">
                      <a:effectLst/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5.19</a:t>
                  </a:r>
                  <a:endParaRPr lang="en-US" sz="1600" dirty="0"/>
                </a:p>
              </p:txBody>
            </p:sp>
          </mc:Choice>
          <mc:Fallback xmlns="">
            <p:sp>
              <p:nvSpPr>
                <p:cNvPr id="10" name="Rectangle 9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814117" y="4407009"/>
                  <a:ext cx="2857064" cy="485902"/>
                </a:xfrm>
                <a:prstGeom prst="rect">
                  <a:avLst/>
                </a:prstGeom>
                <a:blipFill rotWithShape="0">
                  <a:blip r:embed="rId8"/>
                  <a:stretch>
                    <a:fillRect l="-1066" r="-426"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1" name="Rectangle 10"/>
                <p:cNvSpPr/>
                <p:nvPr/>
              </p:nvSpPr>
              <p:spPr>
                <a:xfrm>
                  <a:off x="959191" y="4928983"/>
                  <a:ext cx="3282309" cy="338554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sz="1600" i="1">
                            <a:latin typeface="Cambria Math" panose="02040503050406030204" pitchFamily="18" charset="0"/>
                          </a:rPr>
                          <m:t>𝑜𝑑</m:t>
                        </m:r>
                        <m:r>
                          <a:rPr lang="en-US" sz="1600" i="0">
                            <a:latin typeface="Cambria Math" panose="02040503050406030204" pitchFamily="18" charset="0"/>
                          </a:rPr>
                          <m:t>=</m:t>
                        </m:r>
                        <m:sSup>
                          <m:sSupPr>
                            <m:ctrlPr>
                              <a:rPr lang="en-US" sz="1600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m:rPr>
                                <m:sty m:val="p"/>
                              </m:rPr>
                              <a:rPr lang="en-US" sz="1600" i="0">
                                <a:latin typeface="Cambria Math" panose="02040503050406030204" pitchFamily="18" charset="0"/>
                              </a:rPr>
                              <m:t>χ</m:t>
                            </m:r>
                          </m:e>
                          <m:sup>
                            <m:r>
                              <a:rPr lang="en-US" sz="1600" i="0">
                                <a:latin typeface="Cambria Math" panose="02040503050406030204" pitchFamily="18" charset="0"/>
                              </a:rPr>
                              <m:t>2</m:t>
                            </m:r>
                          </m:sup>
                        </m:sSup>
                        <m:r>
                          <m:rPr>
                            <m:lit/>
                          </m:rPr>
                          <a:rPr lang="en-US" sz="1600" i="0">
                            <a:latin typeface="Cambria Math" panose="02040503050406030204" pitchFamily="18" charset="0"/>
                          </a:rPr>
                          <m:t>_</m:t>
                        </m:r>
                        <m:r>
                          <m:rPr>
                            <m:sty m:val="p"/>
                          </m:rPr>
                          <a:rPr lang="en-US" sz="1600" i="0">
                            <a:latin typeface="Cambria Math" panose="02040503050406030204" pitchFamily="18" charset="0"/>
                          </a:rPr>
                          <m:t>cdf</m:t>
                        </m:r>
                        <m:d>
                          <m:dPr>
                            <m:ctrlPr>
                              <a:rPr lang="en-US" sz="16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sz="1600" i="0">
                                <a:latin typeface="Cambria Math" panose="02040503050406030204" pitchFamily="18" charset="0"/>
                              </a:rPr>
                              <m:t>5.19,</m:t>
                            </m:r>
                            <m:r>
                              <a:rPr lang="en-US" sz="1600" i="1">
                                <a:latin typeface="Cambria Math" panose="02040503050406030204" pitchFamily="18" charset="0"/>
                              </a:rPr>
                              <m:t>𝑓𝑑</m:t>
                            </m:r>
                            <m:r>
                              <a:rPr lang="en-US" sz="1600" i="0">
                                <a:latin typeface="Cambria Math" panose="02040503050406030204" pitchFamily="18" charset="0"/>
                              </a:rPr>
                              <m:t>=1</m:t>
                            </m:r>
                          </m:e>
                        </m:d>
                        <m:r>
                          <a:rPr lang="en-US" sz="1600" i="0">
                            <a:latin typeface="Cambria Math" panose="02040503050406030204" pitchFamily="18" charset="0"/>
                          </a:rPr>
                          <m:t>=0.978</m:t>
                        </m:r>
                      </m:oMath>
                    </m:oMathPara>
                  </a14:m>
                  <a:endParaRPr lang="en-US" sz="1600" dirty="0"/>
                </a:p>
              </p:txBody>
            </p:sp>
          </mc:Choice>
          <mc:Fallback xmlns="">
            <p:sp>
              <p:nvSpPr>
                <p:cNvPr id="11" name="Rectangle 10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959191" y="4928983"/>
                  <a:ext cx="3282309" cy="338554"/>
                </a:xfrm>
                <a:prstGeom prst="rect">
                  <a:avLst/>
                </a:prstGeom>
                <a:blipFill rotWithShape="0">
                  <a:blip r:embed="rId9"/>
                  <a:stretch>
                    <a:fillRect b="-8929"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sp>
        <p:nvSpPr>
          <p:cNvPr id="12" name="Rectangle 11"/>
          <p:cNvSpPr/>
          <p:nvPr/>
        </p:nvSpPr>
        <p:spPr>
          <a:xfrm>
            <a:off x="794577" y="1641005"/>
            <a:ext cx="598343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A dataset varies in different regions (or time slots) consist­ently</a:t>
            </a:r>
            <a:endParaRPr lang="en-US" dirty="0">
              <a:solidFill>
                <a:schemeClr val="accent5">
                  <a:lumMod val="75000"/>
                </a:schemeClr>
              </a:solidFill>
            </a:endParaRPr>
          </a:p>
        </p:txBody>
      </p:sp>
      <p:sp>
        <p:nvSpPr>
          <p:cNvPr id="16" name="Rectangle 15"/>
          <p:cNvSpPr/>
          <p:nvPr/>
        </p:nvSpPr>
        <p:spPr>
          <a:xfrm>
            <a:off x="759409" y="5178862"/>
            <a:ext cx="563301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A dataset changes differently in different regi­ons (or slots).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7" name="Rectangle 16"/>
              <p:cNvSpPr/>
              <p:nvPr/>
            </p:nvSpPr>
            <p:spPr>
              <a:xfrm>
                <a:off x="2372159" y="5632934"/>
                <a:ext cx="2478692" cy="728854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1400" i="1">
                          <a:latin typeface="Cambria Math" panose="02040503050406030204" pitchFamily="18" charset="0"/>
                        </a:rPr>
                        <m:t>𝑜𝑑</m:t>
                      </m:r>
                      <m:d>
                        <m:dPr>
                          <m:ctrlPr>
                            <a:rPr lang="en-US" sz="14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1400" i="1">
                              <a:latin typeface="Cambria Math" panose="02040503050406030204" pitchFamily="18" charset="0"/>
                            </a:rPr>
                            <m:t>𝑠</m:t>
                          </m:r>
                        </m:e>
                      </m:d>
                      <m:r>
                        <a:rPr lang="en-US" sz="1400" i="0">
                          <a:latin typeface="Cambria Math" panose="02040503050406030204" pitchFamily="18" charset="0"/>
                        </a:rPr>
                        <m:t>=</m:t>
                      </m:r>
                      <m:rad>
                        <m:radPr>
                          <m:degHide m:val="on"/>
                          <m:ctrlPr>
                            <a:rPr lang="en-US" sz="1400" i="1">
                              <a:latin typeface="Cambria Math" panose="02040503050406030204" pitchFamily="18" charset="0"/>
                            </a:rPr>
                          </m:ctrlPr>
                        </m:radPr>
                        <m:deg/>
                        <m:e>
                          <m:f>
                            <m:fPr>
                              <m:ctrlPr>
                                <a:rPr lang="en-US" sz="1400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nary>
                                <m:naryPr>
                                  <m:chr m:val="∑"/>
                                  <m:limLoc m:val="undOvr"/>
                                  <m:supHide m:val="on"/>
                                  <m:ctrlPr>
                                    <a:rPr lang="en-US" sz="1400" i="1">
                                      <a:latin typeface="Cambria Math" panose="02040503050406030204" pitchFamily="18" charset="0"/>
                                    </a:rPr>
                                  </m:ctrlPr>
                                </m:naryPr>
                                <m:sub>
                                  <m:r>
                                    <a:rPr lang="en-US" sz="1400" i="1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  <m:sup/>
                                <m:e>
                                  <m:d>
                                    <m:dPr>
                                      <m:begChr m:val=""/>
                                      <m:ctrlPr>
                                        <a:rPr lang="en-US" sz="14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sSup>
                                        <m:sSupPr>
                                          <m:ctrlPr>
                                            <a:rPr lang="en-US" sz="1400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pPr>
                                        <m:e>
                                          <m:r>
                                            <a:rPr lang="en-US" sz="1400" i="1">
                                              <a:latin typeface="Cambria Math" panose="02040503050406030204" pitchFamily="18" charset="0"/>
                                            </a:rPr>
                                            <m:t>𝑜𝑑</m:t>
                                          </m:r>
                                        </m:e>
                                        <m:sup>
                                          <m:r>
                                            <a:rPr lang="en-US" sz="1400" i="0">
                                              <a:latin typeface="Cambria Math" panose="02040503050406030204" pitchFamily="18" charset="0"/>
                                            </a:rPr>
                                            <m:t>2</m:t>
                                          </m:r>
                                        </m:sup>
                                      </m:sSup>
                                      <m:r>
                                        <a:rPr lang="en-US" sz="1400" i="0">
                                          <a:latin typeface="Cambria Math" panose="02040503050406030204" pitchFamily="18" charset="0"/>
                                        </a:rPr>
                                        <m:t>(</m:t>
                                      </m:r>
                                      <m:d>
                                        <m:dPr>
                                          <m:begChr m:val="{"/>
                                          <m:endChr m:val="}"/>
                                          <m:ctrlPr>
                                            <a:rPr lang="en-US" sz="1400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dPr>
                                        <m:e>
                                          <m:sSub>
                                            <m:sSubPr>
                                              <m:ctrlPr>
                                                <a:rPr lang="en-US" sz="1400" i="1">
                                                  <a:latin typeface="Cambria Math" panose="02040503050406030204" pitchFamily="18" charset="0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en-US" sz="1400" i="0">
                                                  <a:latin typeface="Cambria Math" panose="02040503050406030204" pitchFamily="18" charset="0"/>
                                                </a:rPr>
                                                <m:t>&lt;</m:t>
                                              </m:r>
                                              <m:r>
                                                <a:rPr lang="en-US" sz="1400" i="1">
                                                  <a:latin typeface="Cambria Math" panose="02040503050406030204" pitchFamily="18" charset="0"/>
                                                </a:rPr>
                                                <m:t>𝑟</m:t>
                                              </m:r>
                                            </m:e>
                                            <m:sub>
                                              <m:r>
                                                <a:rPr lang="en-US" sz="1400" i="1">
                                                  <a:latin typeface="Cambria Math" panose="02040503050406030204" pitchFamily="18" charset="0"/>
                                                </a:rPr>
                                                <m:t>𝑖</m:t>
                                              </m:r>
                                            </m:sub>
                                          </m:sSub>
                                          <m:r>
                                            <a:rPr lang="en-US" sz="1400" i="0">
                                              <a:latin typeface="Cambria Math" panose="02040503050406030204" pitchFamily="18" charset="0"/>
                                            </a:rPr>
                                            <m:t>,</m:t>
                                          </m:r>
                                          <m:sSub>
                                            <m:sSubPr>
                                              <m:ctrlPr>
                                                <a:rPr lang="en-US" sz="1400" i="1">
                                                  <a:latin typeface="Cambria Math" panose="02040503050406030204" pitchFamily="18" charset="0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en-US" sz="1400" i="1">
                                                  <a:latin typeface="Cambria Math" panose="02040503050406030204" pitchFamily="18" charset="0"/>
                                                </a:rPr>
                                                <m:t>𝑡</m:t>
                                              </m:r>
                                            </m:e>
                                            <m:sub>
                                              <m:r>
                                                <a:rPr lang="en-US" sz="1400" i="1">
                                                  <a:latin typeface="Cambria Math" panose="02040503050406030204" pitchFamily="18" charset="0"/>
                                                </a:rPr>
                                                <m:t>𝑖</m:t>
                                              </m:r>
                                            </m:sub>
                                          </m:sSub>
                                          <m:r>
                                            <a:rPr lang="en-US" sz="1400" i="0">
                                              <a:latin typeface="Cambria Math" panose="02040503050406030204" pitchFamily="18" charset="0"/>
                                            </a:rPr>
                                            <m:t>&gt;</m:t>
                                          </m:r>
                                        </m:e>
                                      </m:d>
                                    </m:e>
                                  </m:d>
                                </m:e>
                              </m:nary>
                            </m:num>
                            <m:den>
                              <m:r>
                                <a:rPr lang="en-US" sz="1400" i="1">
                                  <a:latin typeface="Cambria Math" panose="02040503050406030204" pitchFamily="18" charset="0"/>
                                </a:rPr>
                                <m:t>𝑚</m:t>
                              </m:r>
                            </m:den>
                          </m:f>
                        </m:e>
                      </m:rad>
                    </m:oMath>
                  </m:oMathPara>
                </a14:m>
                <a:endParaRPr lang="en-US" sz="1400" dirty="0"/>
              </a:p>
            </p:txBody>
          </p:sp>
        </mc:Choice>
        <mc:Fallback xmlns="">
          <p:sp>
            <p:nvSpPr>
              <p:cNvPr id="17" name="Rectangle 1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372159" y="5632934"/>
                <a:ext cx="2478692" cy="728854"/>
              </a:xfrm>
              <a:prstGeom prst="rect">
                <a:avLst/>
              </a:prstGeom>
              <a:blipFill rotWithShape="0">
                <a:blip r:embed="rId10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18" name="Picture 17"/>
          <p:cNvPicPr/>
          <p:nvPr/>
        </p:nvPicPr>
        <p:blipFill rotWithShape="1"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255" t="11711" r="66827" b="12882"/>
          <a:stretch/>
        </p:blipFill>
        <p:spPr bwMode="auto">
          <a:xfrm>
            <a:off x="7194996" y="4829249"/>
            <a:ext cx="1568004" cy="1342951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19" name="Picture 18"/>
          <p:cNvPicPr/>
          <p:nvPr/>
        </p:nvPicPr>
        <p:blipFill rotWithShape="1"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2096" t="13030" r="34476" b="11563"/>
          <a:stretch/>
        </p:blipFill>
        <p:spPr bwMode="auto">
          <a:xfrm>
            <a:off x="7188645" y="1139492"/>
            <a:ext cx="1568005" cy="1247847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20" name="Rectangle 19"/>
          <p:cNvSpPr/>
          <p:nvPr/>
        </p:nvSpPr>
        <p:spPr>
          <a:xfrm>
            <a:off x="152400" y="6520190"/>
            <a:ext cx="8991600" cy="2616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100" dirty="0"/>
              <a:t>Yu Zheng, Huichu Zhang, Yong Yu. </a:t>
            </a:r>
            <a:r>
              <a:rPr lang="en-US" sz="1100" dirty="0">
                <a:hlinkClick r:id="rId12"/>
              </a:rPr>
              <a:t>Detecting Collective Anomalies from Multiple </a:t>
            </a:r>
            <a:r>
              <a:rPr lang="en-US" sz="1100" dirty="0" err="1">
                <a:hlinkClick r:id="rId12"/>
              </a:rPr>
              <a:t>Spatio</a:t>
            </a:r>
            <a:r>
              <a:rPr lang="en-US" sz="1100" dirty="0">
                <a:hlinkClick r:id="rId12"/>
              </a:rPr>
              <a:t>-Temporal Datasets across Different Domains</a:t>
            </a:r>
            <a:r>
              <a:rPr lang="en-US" sz="1100" dirty="0"/>
              <a:t>. ACM SIGSPATIAL 2015</a:t>
            </a:r>
          </a:p>
        </p:txBody>
      </p:sp>
    </p:spTree>
    <p:extLst>
      <p:ext uri="{BB962C8B-B14F-4D97-AF65-F5344CB8AC3E}">
        <p14:creationId xmlns:p14="http://schemas.microsoft.com/office/powerpoint/2010/main" val="379597936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17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143001"/>
            <a:ext cx="8229600" cy="3581399"/>
          </a:xfrm>
        </p:spPr>
        <p:txBody>
          <a:bodyPr>
            <a:normAutofit/>
          </a:bodyPr>
          <a:lstStyle/>
          <a:p>
            <a:pPr marL="0" indent="0" algn="ctr">
              <a:buNone/>
            </a:pPr>
            <a:endParaRPr lang="en-US" altLang="zh-CN" dirty="0"/>
          </a:p>
          <a:p>
            <a:pPr marL="0" indent="0" algn="ctr">
              <a:buNone/>
            </a:pPr>
            <a:r>
              <a:rPr lang="en-US" altLang="zh-CN" sz="4000" dirty="0"/>
              <a:t>Thanks!</a:t>
            </a:r>
          </a:p>
          <a:p>
            <a:pPr marL="0" indent="0" algn="ctr">
              <a:buNone/>
            </a:pPr>
            <a:endParaRPr lang="en-US" altLang="zh-CN" sz="3600" dirty="0"/>
          </a:p>
          <a:p>
            <a:pPr marL="0" indent="0" algn="ctr">
              <a:buNone/>
            </a:pPr>
            <a:r>
              <a:rPr lang="en-US" altLang="zh-CN" sz="3600" dirty="0"/>
              <a:t>Yu Zheng</a:t>
            </a:r>
          </a:p>
          <a:p>
            <a:pPr marL="0" indent="0" algn="ctr">
              <a:buNone/>
            </a:pPr>
            <a:r>
              <a:rPr lang="en-US" altLang="zh-CN" sz="2400" dirty="0">
                <a:hlinkClick r:id="rId3"/>
              </a:rPr>
              <a:t>yuzheng@microsoft.com</a:t>
            </a:r>
            <a:endParaRPr lang="zh-CN" altLang="en-US" sz="2400" dirty="0"/>
          </a:p>
        </p:txBody>
      </p:sp>
      <p:sp>
        <p:nvSpPr>
          <p:cNvPr id="2" name="Rectangle 1"/>
          <p:cNvSpPr/>
          <p:nvPr/>
        </p:nvSpPr>
        <p:spPr>
          <a:xfrm>
            <a:off x="6835923" y="3790889"/>
            <a:ext cx="1317477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000" dirty="0">
                <a:hlinkClick r:id="rId4"/>
              </a:rPr>
              <a:t>Homepage</a:t>
            </a:r>
            <a:endParaRPr lang="zh-CN" altLang="en-US" sz="2000" dirty="0"/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3191"/>
          <a:stretch/>
        </p:blipFill>
        <p:spPr>
          <a:xfrm>
            <a:off x="6810523" y="1981200"/>
            <a:ext cx="1109385" cy="1444565"/>
          </a:xfrm>
          <a:prstGeom prst="rect">
            <a:avLst/>
          </a:prstGeom>
        </p:spPr>
      </p:pic>
      <p:pic>
        <p:nvPicPr>
          <p:cNvPr id="11" name="Picture 10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0" y="1828800"/>
            <a:ext cx="1708129" cy="2285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2" name="Rectangle 11"/>
          <p:cNvSpPr/>
          <p:nvPr/>
        </p:nvSpPr>
        <p:spPr>
          <a:xfrm>
            <a:off x="609600" y="5181600"/>
            <a:ext cx="822960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dirty="0"/>
              <a:t>Yu Zheng. </a:t>
            </a:r>
            <a:r>
              <a:rPr lang="en-US" dirty="0">
                <a:hlinkClick r:id="rId7"/>
              </a:rPr>
              <a:t>Trajectory Data Mining: An Overview</a:t>
            </a:r>
            <a:r>
              <a:rPr lang="en-US" dirty="0"/>
              <a:t>. </a:t>
            </a:r>
          </a:p>
          <a:p>
            <a:pPr algn="ctr"/>
            <a:r>
              <a:rPr lang="en-US" dirty="0"/>
              <a:t>ACM Transactions on Intelligent Systems and Technology. 2015, vol. 6, issue 3.</a:t>
            </a:r>
          </a:p>
        </p:txBody>
      </p:sp>
    </p:spTree>
    <p:extLst>
      <p:ext uri="{BB962C8B-B14F-4D97-AF65-F5344CB8AC3E}">
        <p14:creationId xmlns:p14="http://schemas.microsoft.com/office/powerpoint/2010/main" val="1545381716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600" dirty="0"/>
              <a:t>Anomaly Detection from Trajectori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000" dirty="0"/>
              <a:t>Detect outlier trajectories</a:t>
            </a:r>
          </a:p>
          <a:p>
            <a:pPr lvl="1"/>
            <a:r>
              <a:rPr lang="en-US" sz="1600" dirty="0"/>
              <a:t>Taxi drivers’ malicious detour</a:t>
            </a:r>
          </a:p>
          <a:p>
            <a:pPr lvl="1"/>
            <a:r>
              <a:rPr lang="en-US" sz="1600" dirty="0"/>
              <a:t>Unexpected road change (caused by accident and construction)</a:t>
            </a:r>
          </a:p>
          <a:p>
            <a:r>
              <a:rPr lang="en-US" sz="2000" dirty="0"/>
              <a:t>Detect anomalous events based on trajectories</a:t>
            </a:r>
          </a:p>
          <a:p>
            <a:pPr lvl="1"/>
            <a:r>
              <a:rPr lang="en-US" sz="1600" dirty="0"/>
              <a:t>Traffic accidents</a:t>
            </a:r>
          </a:p>
          <a:p>
            <a:pPr lvl="1"/>
            <a:r>
              <a:rPr lang="en-US" sz="1600" dirty="0"/>
              <a:t>Disasters</a:t>
            </a:r>
          </a:p>
          <a:p>
            <a:pPr lvl="1"/>
            <a:r>
              <a:rPr lang="en-US" sz="1600" dirty="0"/>
              <a:t>…….</a:t>
            </a:r>
          </a:p>
          <a:p>
            <a:pPr lvl="1"/>
            <a:endParaRPr lang="en-US" sz="1600" dirty="0"/>
          </a:p>
        </p:txBody>
      </p:sp>
    </p:spTree>
    <p:extLst>
      <p:ext uri="{BB962C8B-B14F-4D97-AF65-F5344CB8AC3E}">
        <p14:creationId xmlns:p14="http://schemas.microsoft.com/office/powerpoint/2010/main" val="362161067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6200"/>
            <a:ext cx="8229600" cy="1143000"/>
          </a:xfrm>
        </p:spPr>
        <p:txBody>
          <a:bodyPr>
            <a:noAutofit/>
          </a:bodyPr>
          <a:lstStyle/>
          <a:p>
            <a:r>
              <a:rPr lang="en-US" sz="3600" dirty="0"/>
              <a:t>Detect Anomalies Based on Trajectori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19200"/>
            <a:ext cx="8229600" cy="2390894"/>
          </a:xfrm>
        </p:spPr>
        <p:txBody>
          <a:bodyPr>
            <a:normAutofit/>
          </a:bodyPr>
          <a:lstStyle/>
          <a:p>
            <a:r>
              <a:rPr lang="en-US" sz="2400" dirty="0"/>
              <a:t>Categorized by the form of locations</a:t>
            </a:r>
          </a:p>
          <a:p>
            <a:pPr lvl="1"/>
            <a:r>
              <a:rPr lang="en-US" sz="1800" dirty="0"/>
              <a:t>Link-based: Between regions or on a road network</a:t>
            </a:r>
          </a:p>
          <a:p>
            <a:pPr lvl="1"/>
            <a:r>
              <a:rPr lang="en-US" sz="1800" dirty="0"/>
              <a:t>Region-based: in a region/grid or a set of regions/grids</a:t>
            </a:r>
          </a:p>
          <a:p>
            <a:r>
              <a:rPr lang="en-US" sz="2400" dirty="0"/>
              <a:t>Categorized by methods</a:t>
            </a:r>
          </a:p>
          <a:p>
            <a:pPr lvl="1"/>
            <a:r>
              <a:rPr lang="en-US" sz="1800" dirty="0"/>
              <a:t>Distance-based outlier detection methods</a:t>
            </a:r>
          </a:p>
          <a:p>
            <a:pPr lvl="1"/>
            <a:r>
              <a:rPr lang="en-US" sz="1800" dirty="0"/>
              <a:t>Probabilistic distribution-based methods</a:t>
            </a:r>
          </a:p>
          <a:p>
            <a:pPr lvl="1"/>
            <a:endParaRPr lang="en-US" sz="2000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 rotWithShape="1">
          <a:blip r:embed="rId2"/>
          <a:srcRect l="50000" b="10344"/>
          <a:stretch/>
        </p:blipFill>
        <p:spPr>
          <a:xfrm>
            <a:off x="914400" y="3962400"/>
            <a:ext cx="4125201" cy="1981200"/>
          </a:xfrm>
          <a:prstGeom prst="rect">
            <a:avLst/>
          </a:prstGeom>
        </p:spPr>
      </p:pic>
      <p:pic>
        <p:nvPicPr>
          <p:cNvPr id="5" name="Picture 4"/>
          <p:cNvPicPr/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67202" b="13087"/>
          <a:stretch/>
        </p:blipFill>
        <p:spPr bwMode="auto">
          <a:xfrm>
            <a:off x="5933560" y="4040386"/>
            <a:ext cx="1905000" cy="1903214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6" name="Rectangle 5"/>
          <p:cNvSpPr/>
          <p:nvPr/>
        </p:nvSpPr>
        <p:spPr>
          <a:xfrm>
            <a:off x="2286000" y="3581400"/>
            <a:ext cx="119135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/>
              <a:t>Link-based</a:t>
            </a:r>
          </a:p>
        </p:txBody>
      </p:sp>
      <p:sp>
        <p:nvSpPr>
          <p:cNvPr id="7" name="Rectangle 6"/>
          <p:cNvSpPr/>
          <p:nvPr/>
        </p:nvSpPr>
        <p:spPr>
          <a:xfrm>
            <a:off x="6096000" y="3581400"/>
            <a:ext cx="145661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/>
              <a:t>Region-based</a:t>
            </a:r>
          </a:p>
        </p:txBody>
      </p:sp>
    </p:spTree>
    <p:extLst>
      <p:ext uri="{BB962C8B-B14F-4D97-AF65-F5344CB8AC3E}">
        <p14:creationId xmlns:p14="http://schemas.microsoft.com/office/powerpoint/2010/main" val="239049783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838200"/>
          </a:xfrm>
        </p:spPr>
        <p:txBody>
          <a:bodyPr>
            <a:normAutofit/>
          </a:bodyPr>
          <a:lstStyle/>
          <a:p>
            <a:r>
              <a:rPr lang="en-US" sz="3600" dirty="0"/>
              <a:t>Traffic Anomalies Between Regions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 rotWithShape="1">
          <a:blip r:embed="rId2"/>
          <a:srcRect l="50000"/>
          <a:stretch/>
        </p:blipFill>
        <p:spPr>
          <a:xfrm>
            <a:off x="2743200" y="3657600"/>
            <a:ext cx="4728160" cy="2532795"/>
          </a:xfrm>
          <a:prstGeom prst="rect">
            <a:avLst/>
          </a:prstGeom>
        </p:spPr>
      </p:pic>
      <p:sp>
        <p:nvSpPr>
          <p:cNvPr id="5" name="Rectangle 4"/>
          <p:cNvSpPr/>
          <p:nvPr/>
        </p:nvSpPr>
        <p:spPr>
          <a:xfrm>
            <a:off x="533400" y="6248400"/>
            <a:ext cx="8077200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400" dirty="0"/>
              <a:t>Wei Liu, </a:t>
            </a:r>
            <a:r>
              <a:rPr lang="en-US" sz="1400" b="1" dirty="0"/>
              <a:t>Yu Zheng</a:t>
            </a:r>
            <a:r>
              <a:rPr lang="en-US" sz="1400" dirty="0"/>
              <a:t>, et al. </a:t>
            </a:r>
            <a:r>
              <a:rPr lang="en-US" sz="1400" dirty="0">
                <a:hlinkClick r:id="rId3"/>
              </a:rPr>
              <a:t>Discovering </a:t>
            </a:r>
            <a:r>
              <a:rPr lang="en-US" sz="1400" dirty="0" err="1">
                <a:hlinkClick r:id="rId3"/>
              </a:rPr>
              <a:t>Spatio</a:t>
            </a:r>
            <a:r>
              <a:rPr lang="en-US" sz="1400" dirty="0">
                <a:hlinkClick r:id="rId3"/>
              </a:rPr>
              <a:t>-Temporal Causal Interactions in Traffic Data Streams</a:t>
            </a:r>
            <a:r>
              <a:rPr lang="en-US" sz="1400" dirty="0"/>
              <a:t>. </a:t>
            </a:r>
            <a:r>
              <a:rPr lang="en-US" sz="1400" b="1" dirty="0"/>
              <a:t>KDD 2011</a:t>
            </a:r>
            <a:r>
              <a:rPr lang="en-US" sz="1400" dirty="0"/>
              <a:t>.</a:t>
            </a:r>
          </a:p>
        </p:txBody>
      </p:sp>
      <p:pic>
        <p:nvPicPr>
          <p:cNvPr id="11" name="Picture 10"/>
          <p:cNvPicPr>
            <a:picLocks noChangeAspect="1"/>
          </p:cNvPicPr>
          <p:nvPr/>
        </p:nvPicPr>
        <p:blipFill rotWithShape="1">
          <a:blip r:embed="rId2"/>
          <a:srcRect r="49874"/>
          <a:stretch/>
        </p:blipFill>
        <p:spPr>
          <a:xfrm>
            <a:off x="2819400" y="1124805"/>
            <a:ext cx="4740083" cy="2532795"/>
          </a:xfrm>
          <a:prstGeom prst="rect">
            <a:avLst/>
          </a:prstGeom>
        </p:spPr>
      </p:pic>
      <p:sp>
        <p:nvSpPr>
          <p:cNvPr id="12" name="Rectangle 11"/>
          <p:cNvSpPr/>
          <p:nvPr/>
        </p:nvSpPr>
        <p:spPr>
          <a:xfrm>
            <a:off x="228600" y="1219200"/>
            <a:ext cx="2286000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/>
              <a:t>Map Segmentation. </a:t>
            </a:r>
            <a:r>
              <a:rPr lang="en-US" dirty="0">
                <a:hlinkClick r:id="rId4"/>
              </a:rPr>
              <a:t>Segmentation of Urban Areas Using Road Networks</a:t>
            </a:r>
            <a:r>
              <a:rPr lang="en-US" dirty="0"/>
              <a:t>. MSR-TR-2012-65. 2012. </a:t>
            </a:r>
          </a:p>
        </p:txBody>
      </p:sp>
    </p:spTree>
    <p:extLst>
      <p:ext uri="{BB962C8B-B14F-4D97-AF65-F5344CB8AC3E}">
        <p14:creationId xmlns:p14="http://schemas.microsoft.com/office/powerpoint/2010/main" val="1634956320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09600" y="152400"/>
            <a:ext cx="2743200" cy="350791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996933" y="76200"/>
            <a:ext cx="3766067" cy="3101764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28600" y="2971800"/>
            <a:ext cx="3276600" cy="2541326"/>
          </a:xfrm>
          <a:prstGeom prst="rect">
            <a:avLst/>
          </a:prstGeom>
        </p:spPr>
      </p:pic>
      <p:sp>
        <p:nvSpPr>
          <p:cNvPr id="7" name="Right Arrow 6"/>
          <p:cNvSpPr/>
          <p:nvPr/>
        </p:nvSpPr>
        <p:spPr>
          <a:xfrm flipH="1">
            <a:off x="3721071" y="4419600"/>
            <a:ext cx="437662" cy="309413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 rotWithShape="1">
          <a:blip r:embed="rId5"/>
          <a:srcRect l="75649" b="10675"/>
          <a:stretch/>
        </p:blipFill>
        <p:spPr>
          <a:xfrm>
            <a:off x="821497" y="457200"/>
            <a:ext cx="2302703" cy="2262421"/>
          </a:xfrm>
          <a:prstGeom prst="rect">
            <a:avLst/>
          </a:prstGeom>
        </p:spPr>
      </p:pic>
      <p:sp>
        <p:nvSpPr>
          <p:cNvPr id="9" name="Right Arrow 8"/>
          <p:cNvSpPr/>
          <p:nvPr/>
        </p:nvSpPr>
        <p:spPr>
          <a:xfrm>
            <a:off x="3618525" y="1595587"/>
            <a:ext cx="496275" cy="309413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0" name="Picture 9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4572000" y="4191000"/>
            <a:ext cx="4419600" cy="773128"/>
          </a:xfrm>
          <a:prstGeom prst="rect">
            <a:avLst/>
          </a:prstGeom>
        </p:spPr>
      </p:pic>
      <p:sp>
        <p:nvSpPr>
          <p:cNvPr id="11" name="Rectangle 10"/>
          <p:cNvSpPr/>
          <p:nvPr/>
        </p:nvSpPr>
        <p:spPr>
          <a:xfrm>
            <a:off x="3199445" y="1132232"/>
            <a:ext cx="137255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/>
              <a:t>For each link</a:t>
            </a:r>
          </a:p>
        </p:txBody>
      </p:sp>
      <p:sp>
        <p:nvSpPr>
          <p:cNvPr id="12" name="Rectangle 11"/>
          <p:cNvSpPr/>
          <p:nvPr/>
        </p:nvSpPr>
        <p:spPr>
          <a:xfrm>
            <a:off x="5950288" y="3810000"/>
            <a:ext cx="185935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/>
              <a:t>For each property</a:t>
            </a:r>
          </a:p>
        </p:txBody>
      </p:sp>
      <p:sp>
        <p:nvSpPr>
          <p:cNvPr id="13" name="Right Arrow 12"/>
          <p:cNvSpPr/>
          <p:nvPr/>
        </p:nvSpPr>
        <p:spPr>
          <a:xfrm rot="16200000" flipH="1">
            <a:off x="6717676" y="3360262"/>
            <a:ext cx="437662" cy="309413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Rectangle 13"/>
          <p:cNvSpPr/>
          <p:nvPr/>
        </p:nvSpPr>
        <p:spPr>
          <a:xfrm>
            <a:off x="5739092" y="5421868"/>
            <a:ext cx="2704243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/>
              <a:t>Find the minimum distort</a:t>
            </a:r>
          </a:p>
        </p:txBody>
      </p:sp>
      <p:sp>
        <p:nvSpPr>
          <p:cNvPr id="15" name="Rectangle 14"/>
          <p:cNvSpPr/>
          <p:nvPr/>
        </p:nvSpPr>
        <p:spPr>
          <a:xfrm>
            <a:off x="5739092" y="5040868"/>
            <a:ext cx="2704243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/>
              <a:t>Using Euclidian distance</a:t>
            </a:r>
          </a:p>
        </p:txBody>
      </p:sp>
      <p:sp>
        <p:nvSpPr>
          <p:cNvPr id="16" name="Rectangle 15"/>
          <p:cNvSpPr/>
          <p:nvPr/>
        </p:nvSpPr>
        <p:spPr>
          <a:xfrm>
            <a:off x="592362" y="5524794"/>
            <a:ext cx="291283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/>
              <a:t>Using </a:t>
            </a:r>
            <a:r>
              <a:rPr lang="en-US" dirty="0" err="1"/>
              <a:t>Mahalanobis</a:t>
            </a:r>
            <a:r>
              <a:rPr lang="en-US" dirty="0"/>
              <a:t> distance</a:t>
            </a:r>
          </a:p>
        </p:txBody>
      </p:sp>
      <p:sp>
        <p:nvSpPr>
          <p:cNvPr id="17" name="Rectangle 16"/>
          <p:cNvSpPr/>
          <p:nvPr/>
        </p:nvSpPr>
        <p:spPr>
          <a:xfrm>
            <a:off x="5479395" y="5791885"/>
            <a:ext cx="3223635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/>
              <a:t>Check temporal neighborhoods</a:t>
            </a:r>
          </a:p>
        </p:txBody>
      </p:sp>
      <p:sp>
        <p:nvSpPr>
          <p:cNvPr id="18" name="Rectangle 17"/>
          <p:cNvSpPr/>
          <p:nvPr/>
        </p:nvSpPr>
        <p:spPr>
          <a:xfrm>
            <a:off x="586365" y="5829300"/>
            <a:ext cx="3223635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/>
              <a:t>Check spatial neighborhoods</a:t>
            </a:r>
          </a:p>
        </p:txBody>
      </p:sp>
      <p:sp>
        <p:nvSpPr>
          <p:cNvPr id="20" name="Rectangle 19"/>
          <p:cNvSpPr/>
          <p:nvPr/>
        </p:nvSpPr>
        <p:spPr>
          <a:xfrm>
            <a:off x="702030" y="6324600"/>
            <a:ext cx="8001000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400" dirty="0"/>
              <a:t>Wei Liu, </a:t>
            </a:r>
            <a:r>
              <a:rPr lang="en-US" sz="1400" b="1" dirty="0"/>
              <a:t>Yu Zheng</a:t>
            </a:r>
            <a:r>
              <a:rPr lang="en-US" sz="1400" dirty="0"/>
              <a:t>, et al. </a:t>
            </a:r>
            <a:r>
              <a:rPr lang="en-US" sz="1400" dirty="0">
                <a:hlinkClick r:id="rId7"/>
              </a:rPr>
              <a:t>Discovering </a:t>
            </a:r>
            <a:r>
              <a:rPr lang="en-US" sz="1400" dirty="0" err="1">
                <a:hlinkClick r:id="rId7"/>
              </a:rPr>
              <a:t>Spatio</a:t>
            </a:r>
            <a:r>
              <a:rPr lang="en-US" sz="1400" dirty="0">
                <a:hlinkClick r:id="rId7"/>
              </a:rPr>
              <a:t>-Temporal Causal Interactions in Traffic Data Streams</a:t>
            </a:r>
            <a:r>
              <a:rPr lang="en-US" sz="1400" dirty="0"/>
              <a:t>. </a:t>
            </a:r>
            <a:r>
              <a:rPr lang="en-US" sz="1400" b="1" dirty="0"/>
              <a:t>KDD 2011</a:t>
            </a:r>
            <a:r>
              <a:rPr lang="en-US" sz="1400" dirty="0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443010223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raffic Anomalies Between Region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1"/>
            <a:ext cx="8229600" cy="4495800"/>
          </a:xfrm>
        </p:spPr>
        <p:txBody>
          <a:bodyPr>
            <a:normAutofit/>
          </a:bodyPr>
          <a:lstStyle/>
          <a:p>
            <a:r>
              <a:rPr lang="en-US" sz="2400" dirty="0"/>
              <a:t>Associate individual anomalies based on temporal adjacency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6201" y="2532465"/>
            <a:ext cx="4800600" cy="3258735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249712" y="2500920"/>
            <a:ext cx="3894288" cy="3214080"/>
          </a:xfrm>
          <a:prstGeom prst="rect">
            <a:avLst/>
          </a:prstGeom>
        </p:spPr>
      </p:pic>
      <p:sp>
        <p:nvSpPr>
          <p:cNvPr id="6" name="Rectangle 5"/>
          <p:cNvSpPr/>
          <p:nvPr/>
        </p:nvSpPr>
        <p:spPr>
          <a:xfrm>
            <a:off x="685800" y="6172200"/>
            <a:ext cx="8001000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400" dirty="0"/>
              <a:t>Wei Liu, </a:t>
            </a:r>
            <a:r>
              <a:rPr lang="en-US" sz="1400" b="1" dirty="0"/>
              <a:t>Yu Zheng</a:t>
            </a:r>
            <a:r>
              <a:rPr lang="en-US" sz="1400" dirty="0"/>
              <a:t>, et al. </a:t>
            </a:r>
            <a:r>
              <a:rPr lang="en-US" sz="1400" dirty="0">
                <a:hlinkClick r:id="rId4"/>
              </a:rPr>
              <a:t>Discovering </a:t>
            </a:r>
            <a:r>
              <a:rPr lang="en-US" sz="1400" dirty="0" err="1">
                <a:hlinkClick r:id="rId4"/>
              </a:rPr>
              <a:t>Spatio</a:t>
            </a:r>
            <a:r>
              <a:rPr lang="en-US" sz="1400" dirty="0">
                <a:hlinkClick r:id="rId4"/>
              </a:rPr>
              <a:t>-Temporal Causal Interactions in Traffic Data Streams</a:t>
            </a:r>
            <a:r>
              <a:rPr lang="en-US" sz="1400" dirty="0"/>
              <a:t>. </a:t>
            </a:r>
            <a:r>
              <a:rPr lang="en-US" sz="1400" b="1" dirty="0"/>
              <a:t>KDD 2011</a:t>
            </a:r>
            <a:r>
              <a:rPr lang="en-US" sz="1400" dirty="0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1584988434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01595" y="762000"/>
            <a:ext cx="8380412" cy="553998"/>
          </a:xfrm>
        </p:spPr>
        <p:txBody>
          <a:bodyPr>
            <a:normAutofit fontScale="90000"/>
          </a:bodyPr>
          <a:lstStyle/>
          <a:p>
            <a:r>
              <a:rPr lang="en-US" altLang="zh-CN" dirty="0"/>
              <a:t>Diagnosing the Road Traffic Anomalies</a:t>
            </a:r>
            <a:endParaRPr lang="zh-CN" altLang="en-US" dirty="0"/>
          </a:p>
        </p:txBody>
      </p:sp>
      <p:pic>
        <p:nvPicPr>
          <p:cNvPr id="5123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1507" y="1676400"/>
            <a:ext cx="4724400" cy="4273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124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80707" y="1676400"/>
            <a:ext cx="2667000" cy="20979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126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15000" y="3886200"/>
            <a:ext cx="2701293" cy="22272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Rectangle 5"/>
          <p:cNvSpPr/>
          <p:nvPr/>
        </p:nvSpPr>
        <p:spPr>
          <a:xfrm>
            <a:off x="228600" y="6324600"/>
            <a:ext cx="8763000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600" dirty="0"/>
              <a:t>Sanjay Chawla, </a:t>
            </a:r>
            <a:r>
              <a:rPr lang="en-US" sz="1600" b="1" dirty="0"/>
              <a:t>Yu Zheng</a:t>
            </a:r>
            <a:r>
              <a:rPr lang="en-US" sz="1600" dirty="0"/>
              <a:t>, and Jiafeng Hu. </a:t>
            </a:r>
            <a:r>
              <a:rPr lang="en-US" sz="1600" dirty="0">
                <a:hlinkClick r:id="rId5"/>
              </a:rPr>
              <a:t>Inferring the root cause in road traffic anomalies</a:t>
            </a:r>
            <a:r>
              <a:rPr lang="en-US" sz="1600" dirty="0"/>
              <a:t>, </a:t>
            </a:r>
            <a:r>
              <a:rPr lang="en-US" sz="1600" b="1" dirty="0"/>
              <a:t>ICDM 2012</a:t>
            </a:r>
            <a:r>
              <a:rPr lang="en-US" sz="1600" dirty="0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250372974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400">
        <p14:ripple/>
      </p:transition>
    </mc:Choice>
    <mc:Fallback xmlns="">
      <p:transition spd="slow">
        <p:fade/>
      </p:transition>
    </mc:Fallback>
  </mc:AlternateContent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01595" y="685800"/>
            <a:ext cx="8380412" cy="553998"/>
          </a:xfrm>
        </p:spPr>
        <p:txBody>
          <a:bodyPr>
            <a:normAutofit fontScale="90000"/>
          </a:bodyPr>
          <a:lstStyle/>
          <a:p>
            <a:r>
              <a:rPr lang="en-US" altLang="zh-CN" dirty="0"/>
              <a:t>Diagnosing the Road Traffic Anomalies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Text Placeholder 2"/>
              <p:cNvSpPr>
                <a:spLocks noGrp="1"/>
              </p:cNvSpPr>
              <p:nvPr>
                <p:ph type="body" idx="1"/>
              </p:nvPr>
            </p:nvSpPr>
            <p:spPr>
              <a:xfrm>
                <a:off x="381000" y="1524000"/>
                <a:ext cx="8380412" cy="4366054"/>
              </a:xfrm>
            </p:spPr>
            <p:txBody>
              <a:bodyPr vert="horz" lIns="91440" tIns="45720" rIns="91440" bIns="45720" rtlCol="0">
                <a:normAutofit/>
              </a:bodyPr>
              <a:lstStyle/>
              <a:p>
                <a:pPr>
                  <a:buFont typeface="Arial" pitchFamily="34" charset="0"/>
                  <a:buChar char="•"/>
                </a:pPr>
                <a:r>
                  <a:rPr lang="en-US" sz="2000" dirty="0"/>
                  <a:t>Link-traffic matrix </a:t>
                </a:r>
                <a14:m>
                  <m:oMath xmlns:m="http://schemas.openxmlformats.org/officeDocument/2006/math">
                    <m:r>
                      <a:rPr lang="en-US" sz="2000">
                        <a:latin typeface="Cambria Math" panose="02040503050406030204" pitchFamily="18" charset="0"/>
                      </a:rPr>
                      <m:t>𝐿</m:t>
                    </m:r>
                  </m:oMath>
                </a14:m>
                <a:r>
                  <a:rPr lang="en-US" sz="2000" dirty="0"/>
                  <a:t>: </a:t>
                </a:r>
              </a:p>
              <a:p>
                <a:pPr lvl="1">
                  <a:buFont typeface="Arial" pitchFamily="34" charset="0"/>
                  <a:buChar char="•"/>
                </a:pPr>
                <a:r>
                  <a:rPr lang="en-US" sz="1600" dirty="0"/>
                  <a:t>a row is a link and a column corresponds to a time interval</a:t>
                </a:r>
              </a:p>
              <a:p>
                <a:pPr lvl="1">
                  <a:buFont typeface="Arial" pitchFamily="34" charset="0"/>
                  <a:buChar char="•"/>
                </a:pPr>
                <a:r>
                  <a:rPr lang="en-US" sz="1600" dirty="0"/>
                  <a:t>An entry of </a:t>
                </a:r>
                <a14:m>
                  <m:oMath xmlns:m="http://schemas.openxmlformats.org/officeDocument/2006/math">
                    <m:r>
                      <a:rPr lang="en-US" sz="1600" i="1">
                        <a:latin typeface="Cambria Math" panose="02040503050406030204" pitchFamily="18" charset="0"/>
                      </a:rPr>
                      <m:t>𝐿</m:t>
                    </m:r>
                  </m:oMath>
                </a14:m>
                <a:r>
                  <a:rPr lang="en-US" sz="1600" dirty="0"/>
                  <a:t> denotes the number of vehicles traversing a particular link at a time interval</a:t>
                </a:r>
              </a:p>
              <a:p>
                <a:pPr>
                  <a:buFont typeface="Arial" pitchFamily="34" charset="0"/>
                  <a:buChar char="•"/>
                </a:pPr>
                <a:r>
                  <a:rPr lang="en-US" sz="2000" dirty="0"/>
                  <a:t>Link-path matrix </a:t>
                </a:r>
                <a14:m>
                  <m:oMath xmlns:m="http://schemas.openxmlformats.org/officeDocument/2006/math">
                    <m:r>
                      <a:rPr lang="en-US" sz="2000" i="1">
                        <a:latin typeface="Cambria Math" panose="02040503050406030204" pitchFamily="18" charset="0"/>
                      </a:rPr>
                      <m:t>𝐴</m:t>
                    </m:r>
                  </m:oMath>
                </a14:m>
                <a:r>
                  <a:rPr lang="en-US" sz="2000" dirty="0"/>
                  <a:t> </a:t>
                </a:r>
              </a:p>
              <a:p>
                <a:pPr lvl="1">
                  <a:buFont typeface="Arial" pitchFamily="34" charset="0"/>
                  <a:buChar char="•"/>
                </a:pPr>
                <a:r>
                  <a:rPr lang="en-US" sz="1600" dirty="0"/>
                  <a:t>a row standing for a link and column denoting a path. </a:t>
                </a:r>
              </a:p>
              <a:p>
                <a:pPr lvl="1">
                  <a:buFont typeface="Arial" pitchFamily="34" charset="0"/>
                  <a:buChar char="•"/>
                </a:pPr>
                <a:r>
                  <a:rPr lang="en-US" sz="1600" dirty="0"/>
                  <a:t>An entry of </a:t>
                </a:r>
                <a14:m>
                  <m:oMath xmlns:m="http://schemas.openxmlformats.org/officeDocument/2006/math">
                    <m:r>
                      <a:rPr lang="en-US" sz="1600" i="1">
                        <a:latin typeface="Cambria Math" panose="02040503050406030204" pitchFamily="18" charset="0"/>
                      </a:rPr>
                      <m:t>𝐴</m:t>
                    </m:r>
                  </m:oMath>
                </a14:m>
                <a:r>
                  <a:rPr lang="en-US" sz="1600" dirty="0"/>
                  <a:t> is set to 1 if a particular link is contained in a particular path</a:t>
                </a:r>
              </a:p>
            </p:txBody>
          </p:sp>
        </mc:Choice>
        <mc:Fallback xmlns="">
          <p:sp>
            <p:nvSpPr>
              <p:cNvPr id="3" name="Tex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xfrm>
                <a:off x="381000" y="1524000"/>
                <a:ext cx="8380412" cy="4366054"/>
              </a:xfrm>
              <a:blipFill rotWithShape="0">
                <a:blip r:embed="rId2"/>
                <a:stretch>
                  <a:fillRect l="-655" t="-69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4" name="Picture 3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29501" y="3908854"/>
            <a:ext cx="6324600" cy="1981200"/>
          </a:xfrm>
          <a:prstGeom prst="rect">
            <a:avLst/>
          </a:prstGeom>
          <a:noFill/>
          <a:ln>
            <a:noFill/>
          </a:ln>
        </p:spPr>
      </p:pic>
      <p:sp>
        <p:nvSpPr>
          <p:cNvPr id="5" name="Rectangle 4"/>
          <p:cNvSpPr/>
          <p:nvPr/>
        </p:nvSpPr>
        <p:spPr>
          <a:xfrm>
            <a:off x="228600" y="6324600"/>
            <a:ext cx="8763000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600" dirty="0"/>
              <a:t>Sanjay Chawla, </a:t>
            </a:r>
            <a:r>
              <a:rPr lang="en-US" sz="1600" b="1" dirty="0"/>
              <a:t>Yu Zheng</a:t>
            </a:r>
            <a:r>
              <a:rPr lang="en-US" sz="1600" dirty="0"/>
              <a:t>, and Jiafeng Hu. </a:t>
            </a:r>
            <a:r>
              <a:rPr lang="en-US" sz="1600" dirty="0">
                <a:hlinkClick r:id="rId4"/>
              </a:rPr>
              <a:t>Inferring the root cause in road traffic anomalies</a:t>
            </a:r>
            <a:r>
              <a:rPr lang="en-US" sz="1600" dirty="0"/>
              <a:t>, </a:t>
            </a:r>
            <a:r>
              <a:rPr lang="en-US" sz="1600" b="1" dirty="0"/>
              <a:t>ICDM 2012</a:t>
            </a:r>
            <a:r>
              <a:rPr lang="en-US" sz="1600" dirty="0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4271530230"/>
      </p:ext>
    </p:extLst>
  </p:cSld>
  <p:clrMapOvr>
    <a:masterClrMapping/>
  </p:clrMapOvr>
  <p:transition>
    <p:fade/>
  </p:transition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5262</TotalTime>
  <Words>1481</Words>
  <Application>Microsoft Office PowerPoint</Application>
  <PresentationFormat>On-screen Show (4:3)</PresentationFormat>
  <Paragraphs>183</Paragraphs>
  <Slides>27</Slides>
  <Notes>6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Links</vt:lpstr>
      </vt:variant>
      <vt:variant>
        <vt:i4>1</vt:i4>
      </vt:variant>
      <vt:variant>
        <vt:lpstr>Slide Titles</vt:lpstr>
      </vt:variant>
      <vt:variant>
        <vt:i4>27</vt:i4>
      </vt:variant>
    </vt:vector>
  </HeadingPairs>
  <TitlesOfParts>
    <vt:vector size="35" baseType="lpstr">
      <vt:lpstr>宋体</vt:lpstr>
      <vt:lpstr>Arial</vt:lpstr>
      <vt:lpstr>Calibri</vt:lpstr>
      <vt:lpstr>Cambria Math</vt:lpstr>
      <vt:lpstr>Segoe</vt:lpstr>
      <vt:lpstr>Times New Roman</vt:lpstr>
      <vt:lpstr>Office Theme</vt:lpstr>
      <vt:lpstr>file:///D:\v-bepan\Documents\Discussion\InverseDataStructure.vsd\Drawing\~Page-1\Dynamic%20connector.23</vt:lpstr>
      <vt:lpstr>Trajectory Data Mining</vt:lpstr>
      <vt:lpstr>Paradigm of Trajectory Data Mining</vt:lpstr>
      <vt:lpstr>Anomaly Detection from Trajectories</vt:lpstr>
      <vt:lpstr>Detect Anomalies Based on Trajectories</vt:lpstr>
      <vt:lpstr>Traffic Anomalies Between Regions</vt:lpstr>
      <vt:lpstr>PowerPoint Presentation</vt:lpstr>
      <vt:lpstr>Traffic Anomalies Between Regions</vt:lpstr>
      <vt:lpstr>Diagnosing the Road Traffic Anomalies</vt:lpstr>
      <vt:lpstr>Diagnosing the Road Traffic Anomalies</vt:lpstr>
      <vt:lpstr>Diagnosing the Road Traffic Anomalies</vt:lpstr>
      <vt:lpstr>Diagnosing the Road Traffic Anomalies</vt:lpstr>
      <vt:lpstr>Crowd Sensing of Traffic Anomalies based on Human Mobility and Social Media </vt:lpstr>
      <vt:lpstr>PowerPoint Presentation</vt:lpstr>
      <vt:lpstr>Understand Anomalies Using Social Media</vt:lpstr>
      <vt:lpstr>Describing Anomalies with Social Media</vt:lpstr>
      <vt:lpstr>PowerPoint Presentation</vt:lpstr>
      <vt:lpstr>System Overview</vt:lpstr>
      <vt:lpstr>System Overview</vt:lpstr>
      <vt:lpstr> Routing Behavior Analysis</vt:lpstr>
      <vt:lpstr> Anomaly Detection</vt:lpstr>
      <vt:lpstr>System Overview</vt:lpstr>
      <vt:lpstr>Term Mining</vt:lpstr>
      <vt:lpstr>Detecting Anomalies Based on Log Likelihood Ratio Test</vt:lpstr>
      <vt:lpstr>Partition a City into Regions</vt:lpstr>
      <vt:lpstr>Apply LRT to a Spatio-Temporal Setting</vt:lpstr>
      <vt:lpstr>Apply LRT to a Spatio-Temporal Setting</vt:lpstr>
      <vt:lpstr>PowerPoint Presentation</vt:lpstr>
    </vt:vector>
  </TitlesOfParts>
  <Company>Microsoft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mart Driving Direction Based on Taxi Traces</dc:title>
  <dc:creator>yuzheng</dc:creator>
  <cp:lastModifiedBy>Clare Scallon</cp:lastModifiedBy>
  <cp:revision>1672</cp:revision>
  <dcterms:created xsi:type="dcterms:W3CDTF">2010-01-08T05:52:59Z</dcterms:created>
  <dcterms:modified xsi:type="dcterms:W3CDTF">2016-06-09T23:48:49Z</dcterms:modified>
</cp:coreProperties>
</file>